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F0B362" w14:textId="20A0EF33" w:rsidR="00D84466" w:rsidRDefault="004A3F51" w:rsidP="00D84466">
      <w:pPr>
        <w:pStyle w:val="Title"/>
      </w:pPr>
      <w:r>
        <w:rPr>
          <w:noProof/>
        </w:rPr>
        <w:t>Microsoft OS 2.0 Descriptors Specification</w:t>
      </w:r>
      <w:r w:rsidR="00D84466">
        <w:rPr>
          <w:noProof/>
        </w:rPr>
        <w:t xml:space="preserve"> </w:t>
      </w:r>
    </w:p>
    <w:p w14:paraId="08FA9ADD" w14:textId="02D51355" w:rsidR="00FA3ED1" w:rsidRPr="00506AE7" w:rsidRDefault="00245A21" w:rsidP="00FA3ED1">
      <w:pPr>
        <w:pStyle w:val="Version"/>
      </w:pPr>
      <w:r>
        <w:t>April</w:t>
      </w:r>
      <w:r w:rsidR="00E3780F">
        <w:t>,</w:t>
      </w:r>
      <w:r w:rsidR="00FA3ED1">
        <w:t xml:space="preserve"> 201</w:t>
      </w:r>
      <w:r>
        <w:t>7</w:t>
      </w:r>
    </w:p>
    <w:p w14:paraId="1113CDCE" w14:textId="77777777" w:rsidR="00FA3ED1" w:rsidRPr="00F14FFF" w:rsidRDefault="00FA3ED1" w:rsidP="00FA3ED1">
      <w:pPr>
        <w:pStyle w:val="Procedure"/>
      </w:pPr>
      <w:r w:rsidRPr="00F14FFF">
        <w:t>Abstract</w:t>
      </w:r>
    </w:p>
    <w:p w14:paraId="3FCB102F" w14:textId="5E7097B1" w:rsidR="00FA3ED1" w:rsidRPr="00F14FFF" w:rsidRDefault="00D84466" w:rsidP="007D5D03">
      <w:pPr>
        <w:pStyle w:val="BodyText"/>
        <w:rPr>
          <w:color w:val="1F497D"/>
        </w:rPr>
      </w:pPr>
      <w:r>
        <w:rPr>
          <w:lang w:bidi="en-US"/>
        </w:rPr>
        <w:t>This document defines and describes the implementation of version 2.0 of the Microsoft OS Descriptors.  The goal of Microsoft OS 2.0 Descriptors is to address the limitations and reliability problems with version 1.0 of OS descriptors and enable new Windows-specific functionality for USB devices.</w:t>
      </w:r>
    </w:p>
    <w:p w14:paraId="71A3D4B3" w14:textId="1F1E2323" w:rsidR="00245A21" w:rsidRDefault="00FA3ED1" w:rsidP="00FA3ED1">
      <w:pPr>
        <w:pStyle w:val="BodyText"/>
        <w:spacing w:after="0"/>
      </w:pPr>
      <w:r w:rsidRPr="00F14FFF">
        <w:t xml:space="preserve">This information applies to the following operating systems: </w:t>
      </w:r>
      <w:r w:rsidRPr="00F14FFF">
        <w:br/>
      </w:r>
      <w:r w:rsidR="00245A21">
        <w:t>Windows 10</w:t>
      </w:r>
      <w:r>
        <w:tab/>
      </w:r>
    </w:p>
    <w:p w14:paraId="6C38A553" w14:textId="7326DEDA" w:rsidR="00FA3ED1" w:rsidRDefault="00FA3ED1" w:rsidP="00FA3ED1">
      <w:pPr>
        <w:pStyle w:val="BodyText"/>
        <w:spacing w:after="0"/>
      </w:pPr>
      <w:r>
        <w:t>Windows 8</w:t>
      </w:r>
      <w:r w:rsidR="00D17B12">
        <w:t>.1</w:t>
      </w:r>
    </w:p>
    <w:p w14:paraId="542B6194" w14:textId="77777777" w:rsidR="00FA3ED1" w:rsidRPr="00963E65" w:rsidRDefault="00FA3ED1" w:rsidP="00FA3ED1">
      <w:pPr>
        <w:pStyle w:val="BodyText"/>
      </w:pPr>
    </w:p>
    <w:p w14:paraId="1F4B517F" w14:textId="77777777" w:rsidR="00FA3ED1" w:rsidRPr="00F14FFF" w:rsidRDefault="00FA3ED1" w:rsidP="00FA3ED1">
      <w:pPr>
        <w:pStyle w:val="BodyText"/>
      </w:pPr>
      <w:r w:rsidRPr="00F14FFF">
        <w:t>References and resources discussed here are listed at the end of this paper.</w:t>
      </w:r>
    </w:p>
    <w:p w14:paraId="30F4F12D" w14:textId="1D43683F" w:rsidR="00EA751B" w:rsidRDefault="00FA3ED1" w:rsidP="00FA3ED1">
      <w:pPr>
        <w:pStyle w:val="BodyText"/>
        <w:ind w:right="-1440"/>
      </w:pPr>
      <w:r w:rsidRPr="00F14FFF">
        <w:t xml:space="preserve">The current version of this paper is maintained on the Web at: </w:t>
      </w:r>
      <w:r w:rsidRPr="00F14FFF">
        <w:br/>
      </w:r>
      <w:r w:rsidRPr="00F14FFF">
        <w:tab/>
      </w:r>
      <w:hyperlink r:id="rId8" w:history="1">
        <w:r w:rsidR="00EA751B" w:rsidRPr="00A2470D">
          <w:rPr>
            <w:rStyle w:val="Hyperlink"/>
          </w:rPr>
          <w:t>http://go.microsoft.com/fwlink/?LinkId=306681</w:t>
        </w:r>
      </w:hyperlink>
    </w:p>
    <w:p w14:paraId="278229BD" w14:textId="3FD5086A" w:rsidR="00FA3ED1" w:rsidRDefault="00A042F5" w:rsidP="00FA3ED1">
      <w:pPr>
        <w:pStyle w:val="BodyText"/>
        <w:ind w:right="-1440"/>
        <w:rPr>
          <w:rFonts w:ascii="Verdana" w:hAnsi="Verdana"/>
          <w:sz w:val="18"/>
          <w:szCs w:val="18"/>
        </w:rPr>
      </w:pPr>
      <w:r w:rsidRPr="00F14FFF">
        <w:t xml:space="preserve"> </w:t>
      </w:r>
      <w:r w:rsidR="00FA3ED1">
        <w:t xml:space="preserve"> </w:t>
      </w:r>
      <w:r w:rsidR="00FA3ED1" w:rsidRPr="00F14FFF">
        <w:t xml:space="preserve"> </w:t>
      </w:r>
    </w:p>
    <w:p w14:paraId="4787FEC4" w14:textId="77777777" w:rsidR="00FA3ED1" w:rsidRDefault="00FA3ED1" w:rsidP="00FA3ED1">
      <w:pPr>
        <w:pStyle w:val="BodyText"/>
      </w:pPr>
    </w:p>
    <w:p w14:paraId="47458D81" w14:textId="77777777" w:rsidR="00FA3ED1" w:rsidRPr="00506AE7" w:rsidRDefault="00FA3ED1" w:rsidP="00FA3ED1">
      <w:pPr>
        <w:pStyle w:val="BodyText"/>
      </w:pPr>
    </w:p>
    <w:p w14:paraId="525261B5" w14:textId="77777777" w:rsidR="00FA3ED1" w:rsidRPr="00F14FFF" w:rsidRDefault="00FA3ED1" w:rsidP="00FA3ED1">
      <w:pPr>
        <w:pStyle w:val="Disclaimertext"/>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 which may be substantially modified before it’s commercially released. Microsoft makes no warranties, express or implied, with respect to the information provided here.</w:t>
      </w:r>
      <w:r w:rsidRPr="00F14FFF">
        <w:t xml:space="preserve"> You bear the risk of using it.</w:t>
      </w:r>
    </w:p>
    <w:p w14:paraId="3D7B4069" w14:textId="77777777" w:rsidR="00FA3ED1" w:rsidRPr="00F14FFF" w:rsidRDefault="00FA3ED1" w:rsidP="00FA3ED1">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3C62C5F3" w14:textId="0592A5DC" w:rsidR="00FA3ED1" w:rsidRPr="00F14FFF" w:rsidRDefault="00FA3ED1" w:rsidP="00FA3ED1">
      <w:pPr>
        <w:pStyle w:val="Disclaimertext"/>
      </w:pPr>
      <w:r w:rsidRPr="00F14FFF">
        <w:t>© 201</w:t>
      </w:r>
      <w:r w:rsidR="00E3780F">
        <w:t>3</w:t>
      </w:r>
      <w:r>
        <w:t xml:space="preserve"> Microsoft</w:t>
      </w:r>
      <w:r w:rsidRPr="00F14FFF">
        <w:t>. All rights reserved.</w:t>
      </w:r>
    </w:p>
    <w:p w14:paraId="3450D1E5" w14:textId="77777777" w:rsidR="00FA3ED1" w:rsidRDefault="00FA3ED1" w:rsidP="00FA3ED1"/>
    <w:p w14:paraId="1B911722" w14:textId="77777777" w:rsidR="00FA3ED1" w:rsidRDefault="00FA3ED1" w:rsidP="00FA3ED1">
      <w:pPr>
        <w:pStyle w:val="BodyText"/>
        <w:jc w:val="right"/>
      </w:pPr>
      <w:r>
        <w:rPr>
          <w:noProof/>
        </w:rPr>
        <w:drawing>
          <wp:inline distT="0" distB="0" distL="0" distR="0" wp14:anchorId="04295C79" wp14:editId="41CD3153">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28313E22" w14:textId="77777777" w:rsidR="00FA3ED1" w:rsidRDefault="00FA3ED1" w:rsidP="00FA3ED1">
      <w:pPr>
        <w:pStyle w:val="BodyText"/>
      </w:pPr>
      <w:bookmarkStart w:id="0" w:name="_GoBack"/>
      <w:bookmarkEnd w:id="0"/>
      <w:r>
        <w:br w:type="page"/>
      </w:r>
    </w:p>
    <w:bookmarkStart w:id="1" w:name="_Toc479942658" w:displacedByCustomXml="next"/>
    <w:sdt>
      <w:sdtPr>
        <w:rPr>
          <w:rFonts w:ascii="Segoe UI" w:eastAsiaTheme="minorHAnsi" w:hAnsi="Segoe UI" w:cstheme="minorBidi"/>
          <w:b/>
          <w:bCs w:val="0"/>
          <w:noProof/>
          <w:sz w:val="18"/>
          <w:szCs w:val="22"/>
        </w:rPr>
        <w:id w:val="-1640255699"/>
        <w:docPartObj>
          <w:docPartGallery w:val="Table of Contents"/>
          <w:docPartUnique/>
        </w:docPartObj>
      </w:sdtPr>
      <w:sdtEndPr>
        <w:rPr>
          <w:rFonts w:asciiTheme="minorHAnsi" w:hAnsiTheme="minorHAnsi"/>
          <w:b w:val="0"/>
          <w:sz w:val="20"/>
        </w:rPr>
      </w:sdtEndPr>
      <w:sdtContent>
        <w:p w14:paraId="10A7006D" w14:textId="77777777" w:rsidR="00860B77" w:rsidRDefault="00860B77" w:rsidP="00A43ED5">
          <w:pPr>
            <w:pStyle w:val="Heading1"/>
          </w:pPr>
          <w:r>
            <w:t>Contents</w:t>
          </w:r>
          <w:bookmarkEnd w:id="1"/>
        </w:p>
        <w:p w14:paraId="0FDACD59" w14:textId="3EB261FE" w:rsidR="00573A8F" w:rsidRDefault="00860B77">
          <w:pPr>
            <w:pStyle w:val="TOC1"/>
            <w:rPr>
              <w:sz w:val="22"/>
            </w:rPr>
          </w:pPr>
          <w:r>
            <w:rPr>
              <w:noProof w:val="0"/>
            </w:rPr>
            <w:fldChar w:fldCharType="begin"/>
          </w:r>
          <w:r>
            <w:instrText xml:space="preserve"> TOC \o "1-3" \h \z \u </w:instrText>
          </w:r>
          <w:r>
            <w:rPr>
              <w:noProof w:val="0"/>
            </w:rPr>
            <w:fldChar w:fldCharType="separate"/>
          </w:r>
          <w:hyperlink w:anchor="_Toc479942658" w:history="1">
            <w:r w:rsidR="00573A8F" w:rsidRPr="00695A12">
              <w:rPr>
                <w:rStyle w:val="Hyperlink"/>
              </w:rPr>
              <w:t>Contents</w:t>
            </w:r>
            <w:r w:rsidR="00573A8F">
              <w:rPr>
                <w:webHidden/>
              </w:rPr>
              <w:tab/>
            </w:r>
            <w:r w:rsidR="00573A8F">
              <w:rPr>
                <w:webHidden/>
              </w:rPr>
              <w:fldChar w:fldCharType="begin"/>
            </w:r>
            <w:r w:rsidR="00573A8F">
              <w:rPr>
                <w:webHidden/>
              </w:rPr>
              <w:instrText xml:space="preserve"> PAGEREF _Toc479942658 \h </w:instrText>
            </w:r>
            <w:r w:rsidR="00573A8F">
              <w:rPr>
                <w:webHidden/>
              </w:rPr>
            </w:r>
            <w:r w:rsidR="00573A8F">
              <w:rPr>
                <w:webHidden/>
              </w:rPr>
              <w:fldChar w:fldCharType="separate"/>
            </w:r>
            <w:r w:rsidR="00573A8F">
              <w:rPr>
                <w:webHidden/>
              </w:rPr>
              <w:t>2</w:t>
            </w:r>
            <w:r w:rsidR="00573A8F">
              <w:rPr>
                <w:webHidden/>
              </w:rPr>
              <w:fldChar w:fldCharType="end"/>
            </w:r>
          </w:hyperlink>
        </w:p>
        <w:p w14:paraId="5804831B" w14:textId="3692BB82" w:rsidR="00573A8F" w:rsidRDefault="00573A8F">
          <w:pPr>
            <w:pStyle w:val="TOC1"/>
            <w:rPr>
              <w:sz w:val="22"/>
            </w:rPr>
          </w:pPr>
          <w:hyperlink w:anchor="_Toc479942659" w:history="1">
            <w:r w:rsidRPr="00695A12">
              <w:rPr>
                <w:rStyle w:val="Hyperlink"/>
              </w:rPr>
              <w:t>Overview</w:t>
            </w:r>
            <w:r>
              <w:rPr>
                <w:webHidden/>
              </w:rPr>
              <w:tab/>
            </w:r>
            <w:r>
              <w:rPr>
                <w:webHidden/>
              </w:rPr>
              <w:fldChar w:fldCharType="begin"/>
            </w:r>
            <w:r>
              <w:rPr>
                <w:webHidden/>
              </w:rPr>
              <w:instrText xml:space="preserve"> PAGEREF _Toc479942659 \h </w:instrText>
            </w:r>
            <w:r>
              <w:rPr>
                <w:webHidden/>
              </w:rPr>
            </w:r>
            <w:r>
              <w:rPr>
                <w:webHidden/>
              </w:rPr>
              <w:fldChar w:fldCharType="separate"/>
            </w:r>
            <w:r>
              <w:rPr>
                <w:webHidden/>
              </w:rPr>
              <w:t>3</w:t>
            </w:r>
            <w:r>
              <w:rPr>
                <w:webHidden/>
              </w:rPr>
              <w:fldChar w:fldCharType="end"/>
            </w:r>
          </w:hyperlink>
        </w:p>
        <w:p w14:paraId="4026905B" w14:textId="664F2D43" w:rsidR="00573A8F" w:rsidRDefault="00573A8F">
          <w:pPr>
            <w:pStyle w:val="TOC2"/>
            <w:rPr>
              <w:rFonts w:eastAsiaTheme="minorEastAsia"/>
              <w:sz w:val="22"/>
            </w:rPr>
          </w:pPr>
          <w:hyperlink w:anchor="_Toc479942660" w:history="1">
            <w:r w:rsidRPr="00695A12">
              <w:rPr>
                <w:rStyle w:val="Hyperlink"/>
              </w:rPr>
              <w:t>Use Standard BOS Descriptor</w:t>
            </w:r>
            <w:r>
              <w:rPr>
                <w:webHidden/>
              </w:rPr>
              <w:tab/>
            </w:r>
            <w:r>
              <w:rPr>
                <w:webHidden/>
              </w:rPr>
              <w:fldChar w:fldCharType="begin"/>
            </w:r>
            <w:r>
              <w:rPr>
                <w:webHidden/>
              </w:rPr>
              <w:instrText xml:space="preserve"> PAGEREF _Toc479942660 \h </w:instrText>
            </w:r>
            <w:r>
              <w:rPr>
                <w:webHidden/>
              </w:rPr>
            </w:r>
            <w:r>
              <w:rPr>
                <w:webHidden/>
              </w:rPr>
              <w:fldChar w:fldCharType="separate"/>
            </w:r>
            <w:r>
              <w:rPr>
                <w:webHidden/>
              </w:rPr>
              <w:t>3</w:t>
            </w:r>
            <w:r>
              <w:rPr>
                <w:webHidden/>
              </w:rPr>
              <w:fldChar w:fldCharType="end"/>
            </w:r>
          </w:hyperlink>
        </w:p>
        <w:p w14:paraId="227CBBF7" w14:textId="7CE4C879" w:rsidR="00573A8F" w:rsidRDefault="00573A8F">
          <w:pPr>
            <w:pStyle w:val="TOC2"/>
            <w:rPr>
              <w:rFonts w:eastAsiaTheme="minorEastAsia"/>
              <w:sz w:val="22"/>
            </w:rPr>
          </w:pPr>
          <w:hyperlink w:anchor="_Toc479942661" w:history="1">
            <w:r w:rsidRPr="00695A12">
              <w:rPr>
                <w:rStyle w:val="Hyperlink"/>
              </w:rPr>
              <w:t>Scoping of MS OS descriptors</w:t>
            </w:r>
            <w:r>
              <w:rPr>
                <w:webHidden/>
              </w:rPr>
              <w:tab/>
            </w:r>
            <w:r>
              <w:rPr>
                <w:webHidden/>
              </w:rPr>
              <w:fldChar w:fldCharType="begin"/>
            </w:r>
            <w:r>
              <w:rPr>
                <w:webHidden/>
              </w:rPr>
              <w:instrText xml:space="preserve"> PAGEREF _Toc479942661 \h </w:instrText>
            </w:r>
            <w:r>
              <w:rPr>
                <w:webHidden/>
              </w:rPr>
            </w:r>
            <w:r>
              <w:rPr>
                <w:webHidden/>
              </w:rPr>
              <w:fldChar w:fldCharType="separate"/>
            </w:r>
            <w:r>
              <w:rPr>
                <w:webHidden/>
              </w:rPr>
              <w:t>3</w:t>
            </w:r>
            <w:r>
              <w:rPr>
                <w:webHidden/>
              </w:rPr>
              <w:fldChar w:fldCharType="end"/>
            </w:r>
          </w:hyperlink>
        </w:p>
        <w:p w14:paraId="2643C275" w14:textId="6F74FB27" w:rsidR="00573A8F" w:rsidRDefault="00573A8F">
          <w:pPr>
            <w:pStyle w:val="TOC2"/>
            <w:rPr>
              <w:rFonts w:eastAsiaTheme="minorEastAsia"/>
              <w:sz w:val="22"/>
            </w:rPr>
          </w:pPr>
          <w:hyperlink w:anchor="_Toc479942662" w:history="1">
            <w:r w:rsidRPr="00695A12">
              <w:rPr>
                <w:rStyle w:val="Hyperlink"/>
              </w:rPr>
              <w:t>Window Version Specific Properties</w:t>
            </w:r>
            <w:r>
              <w:rPr>
                <w:webHidden/>
              </w:rPr>
              <w:tab/>
            </w:r>
            <w:r>
              <w:rPr>
                <w:webHidden/>
              </w:rPr>
              <w:fldChar w:fldCharType="begin"/>
            </w:r>
            <w:r>
              <w:rPr>
                <w:webHidden/>
              </w:rPr>
              <w:instrText xml:space="preserve"> PAGEREF _Toc479942662 \h </w:instrText>
            </w:r>
            <w:r>
              <w:rPr>
                <w:webHidden/>
              </w:rPr>
            </w:r>
            <w:r>
              <w:rPr>
                <w:webHidden/>
              </w:rPr>
              <w:fldChar w:fldCharType="separate"/>
            </w:r>
            <w:r>
              <w:rPr>
                <w:webHidden/>
              </w:rPr>
              <w:t>3</w:t>
            </w:r>
            <w:r>
              <w:rPr>
                <w:webHidden/>
              </w:rPr>
              <w:fldChar w:fldCharType="end"/>
            </w:r>
          </w:hyperlink>
        </w:p>
        <w:p w14:paraId="1087C02C" w14:textId="62E2E4F5" w:rsidR="00573A8F" w:rsidRDefault="00573A8F">
          <w:pPr>
            <w:pStyle w:val="TOC1"/>
            <w:rPr>
              <w:sz w:val="22"/>
            </w:rPr>
          </w:pPr>
          <w:hyperlink w:anchor="_Toc479942663" w:history="1">
            <w:r w:rsidRPr="00695A12">
              <w:rPr>
                <w:rStyle w:val="Hyperlink"/>
              </w:rPr>
              <w:t>Microsoft OS descriptor version 2.0 architecture</w:t>
            </w:r>
            <w:r>
              <w:rPr>
                <w:webHidden/>
              </w:rPr>
              <w:tab/>
            </w:r>
            <w:r>
              <w:rPr>
                <w:webHidden/>
              </w:rPr>
              <w:fldChar w:fldCharType="begin"/>
            </w:r>
            <w:r>
              <w:rPr>
                <w:webHidden/>
              </w:rPr>
              <w:instrText xml:space="preserve"> PAGEREF _Toc479942663 \h </w:instrText>
            </w:r>
            <w:r>
              <w:rPr>
                <w:webHidden/>
              </w:rPr>
            </w:r>
            <w:r>
              <w:rPr>
                <w:webHidden/>
              </w:rPr>
              <w:fldChar w:fldCharType="separate"/>
            </w:r>
            <w:r>
              <w:rPr>
                <w:webHidden/>
              </w:rPr>
              <w:t>3</w:t>
            </w:r>
            <w:r>
              <w:rPr>
                <w:webHidden/>
              </w:rPr>
              <w:fldChar w:fldCharType="end"/>
            </w:r>
          </w:hyperlink>
        </w:p>
        <w:p w14:paraId="42E41E44" w14:textId="6B371D5C" w:rsidR="00573A8F" w:rsidRDefault="00573A8F">
          <w:pPr>
            <w:pStyle w:val="TOC3"/>
            <w:rPr>
              <w:rFonts w:eastAsiaTheme="minorEastAsia"/>
              <w:sz w:val="22"/>
            </w:rPr>
          </w:pPr>
          <w:hyperlink w:anchor="_Toc479942664" w:history="1">
            <w:r w:rsidRPr="00695A12">
              <w:rPr>
                <w:rStyle w:val="Hyperlink"/>
              </w:rPr>
              <w:t>Microsoft OS 2.0 descriptor set organization</w:t>
            </w:r>
            <w:r>
              <w:rPr>
                <w:webHidden/>
              </w:rPr>
              <w:tab/>
            </w:r>
            <w:r>
              <w:rPr>
                <w:webHidden/>
              </w:rPr>
              <w:fldChar w:fldCharType="begin"/>
            </w:r>
            <w:r>
              <w:rPr>
                <w:webHidden/>
              </w:rPr>
              <w:instrText xml:space="preserve"> PAGEREF _Toc479942664 \h </w:instrText>
            </w:r>
            <w:r>
              <w:rPr>
                <w:webHidden/>
              </w:rPr>
            </w:r>
            <w:r>
              <w:rPr>
                <w:webHidden/>
              </w:rPr>
              <w:fldChar w:fldCharType="separate"/>
            </w:r>
            <w:r>
              <w:rPr>
                <w:webHidden/>
              </w:rPr>
              <w:t>3</w:t>
            </w:r>
            <w:r>
              <w:rPr>
                <w:webHidden/>
              </w:rPr>
              <w:fldChar w:fldCharType="end"/>
            </w:r>
          </w:hyperlink>
        </w:p>
        <w:p w14:paraId="4469FF14" w14:textId="6A221271" w:rsidR="00573A8F" w:rsidRDefault="00573A8F">
          <w:pPr>
            <w:pStyle w:val="TOC3"/>
            <w:rPr>
              <w:rFonts w:eastAsiaTheme="minorEastAsia"/>
              <w:sz w:val="22"/>
            </w:rPr>
          </w:pPr>
          <w:hyperlink w:anchor="_Toc479942665" w:history="1">
            <w:r w:rsidRPr="00695A12">
              <w:rPr>
                <w:rStyle w:val="Hyperlink"/>
              </w:rPr>
              <w:t>Configuration subset organization</w:t>
            </w:r>
            <w:r>
              <w:rPr>
                <w:webHidden/>
              </w:rPr>
              <w:tab/>
            </w:r>
            <w:r>
              <w:rPr>
                <w:webHidden/>
              </w:rPr>
              <w:fldChar w:fldCharType="begin"/>
            </w:r>
            <w:r>
              <w:rPr>
                <w:webHidden/>
              </w:rPr>
              <w:instrText xml:space="preserve"> PAGEREF _Toc479942665 \h </w:instrText>
            </w:r>
            <w:r>
              <w:rPr>
                <w:webHidden/>
              </w:rPr>
            </w:r>
            <w:r>
              <w:rPr>
                <w:webHidden/>
              </w:rPr>
              <w:fldChar w:fldCharType="separate"/>
            </w:r>
            <w:r>
              <w:rPr>
                <w:webHidden/>
              </w:rPr>
              <w:t>4</w:t>
            </w:r>
            <w:r>
              <w:rPr>
                <w:webHidden/>
              </w:rPr>
              <w:fldChar w:fldCharType="end"/>
            </w:r>
          </w:hyperlink>
        </w:p>
        <w:p w14:paraId="316B7D14" w14:textId="319D4DA5" w:rsidR="00573A8F" w:rsidRDefault="00573A8F">
          <w:pPr>
            <w:pStyle w:val="TOC3"/>
            <w:rPr>
              <w:rFonts w:eastAsiaTheme="minorEastAsia"/>
              <w:sz w:val="22"/>
            </w:rPr>
          </w:pPr>
          <w:hyperlink w:anchor="_Toc479942666" w:history="1">
            <w:r w:rsidRPr="00695A12">
              <w:rPr>
                <w:rStyle w:val="Hyperlink"/>
              </w:rPr>
              <w:t>Function subset organization</w:t>
            </w:r>
            <w:r>
              <w:rPr>
                <w:webHidden/>
              </w:rPr>
              <w:tab/>
            </w:r>
            <w:r>
              <w:rPr>
                <w:webHidden/>
              </w:rPr>
              <w:fldChar w:fldCharType="begin"/>
            </w:r>
            <w:r>
              <w:rPr>
                <w:webHidden/>
              </w:rPr>
              <w:instrText xml:space="preserve"> PAGEREF _Toc479942666 \h </w:instrText>
            </w:r>
            <w:r>
              <w:rPr>
                <w:webHidden/>
              </w:rPr>
            </w:r>
            <w:r>
              <w:rPr>
                <w:webHidden/>
              </w:rPr>
              <w:fldChar w:fldCharType="separate"/>
            </w:r>
            <w:r>
              <w:rPr>
                <w:webHidden/>
              </w:rPr>
              <w:t>5</w:t>
            </w:r>
            <w:r>
              <w:rPr>
                <w:webHidden/>
              </w:rPr>
              <w:fldChar w:fldCharType="end"/>
            </w:r>
          </w:hyperlink>
        </w:p>
        <w:p w14:paraId="03AA47CE" w14:textId="61E765F9" w:rsidR="00573A8F" w:rsidRDefault="00573A8F">
          <w:pPr>
            <w:pStyle w:val="TOC2"/>
            <w:rPr>
              <w:rFonts w:eastAsiaTheme="minorEastAsia"/>
              <w:sz w:val="22"/>
            </w:rPr>
          </w:pPr>
          <w:hyperlink w:anchor="_Toc479942667" w:history="1">
            <w:r w:rsidRPr="00695A12">
              <w:rPr>
                <w:rStyle w:val="Hyperlink"/>
              </w:rPr>
              <w:t>Example Layouts</w:t>
            </w:r>
            <w:r>
              <w:rPr>
                <w:webHidden/>
              </w:rPr>
              <w:tab/>
            </w:r>
            <w:r>
              <w:rPr>
                <w:webHidden/>
              </w:rPr>
              <w:fldChar w:fldCharType="begin"/>
            </w:r>
            <w:r>
              <w:rPr>
                <w:webHidden/>
              </w:rPr>
              <w:instrText xml:space="preserve"> PAGEREF _Toc479942667 \h </w:instrText>
            </w:r>
            <w:r>
              <w:rPr>
                <w:webHidden/>
              </w:rPr>
            </w:r>
            <w:r>
              <w:rPr>
                <w:webHidden/>
              </w:rPr>
              <w:fldChar w:fldCharType="separate"/>
            </w:r>
            <w:r>
              <w:rPr>
                <w:webHidden/>
              </w:rPr>
              <w:t>5</w:t>
            </w:r>
            <w:r>
              <w:rPr>
                <w:webHidden/>
              </w:rPr>
              <w:fldChar w:fldCharType="end"/>
            </w:r>
          </w:hyperlink>
        </w:p>
        <w:p w14:paraId="36914DA7" w14:textId="1E000CAD" w:rsidR="00573A8F" w:rsidRDefault="00573A8F">
          <w:pPr>
            <w:pStyle w:val="TOC3"/>
            <w:rPr>
              <w:rFonts w:eastAsiaTheme="minorEastAsia"/>
              <w:sz w:val="22"/>
            </w:rPr>
          </w:pPr>
          <w:hyperlink w:anchor="_Toc479942668" w:history="1">
            <w:r w:rsidRPr="00695A12">
              <w:rPr>
                <w:rStyle w:val="Hyperlink"/>
              </w:rPr>
              <w:t>Non-composite device with single feature descriptor</w:t>
            </w:r>
            <w:r>
              <w:rPr>
                <w:webHidden/>
              </w:rPr>
              <w:tab/>
            </w:r>
            <w:r>
              <w:rPr>
                <w:webHidden/>
              </w:rPr>
              <w:fldChar w:fldCharType="begin"/>
            </w:r>
            <w:r>
              <w:rPr>
                <w:webHidden/>
              </w:rPr>
              <w:instrText xml:space="preserve"> PAGEREF _Toc479942668 \h </w:instrText>
            </w:r>
            <w:r>
              <w:rPr>
                <w:webHidden/>
              </w:rPr>
            </w:r>
            <w:r>
              <w:rPr>
                <w:webHidden/>
              </w:rPr>
              <w:fldChar w:fldCharType="separate"/>
            </w:r>
            <w:r>
              <w:rPr>
                <w:webHidden/>
              </w:rPr>
              <w:t>5</w:t>
            </w:r>
            <w:r>
              <w:rPr>
                <w:webHidden/>
              </w:rPr>
              <w:fldChar w:fldCharType="end"/>
            </w:r>
          </w:hyperlink>
        </w:p>
        <w:p w14:paraId="7F5CD2C3" w14:textId="0733BE15" w:rsidR="00573A8F" w:rsidRDefault="00573A8F">
          <w:pPr>
            <w:pStyle w:val="TOC3"/>
            <w:rPr>
              <w:rFonts w:eastAsiaTheme="minorEastAsia"/>
              <w:sz w:val="22"/>
            </w:rPr>
          </w:pPr>
          <w:hyperlink w:anchor="_Toc479942669" w:history="1">
            <w:r w:rsidRPr="00695A12">
              <w:rPr>
                <w:rStyle w:val="Hyperlink"/>
              </w:rPr>
              <w:t>Composite device with device and function level feature descriptors</w:t>
            </w:r>
            <w:r>
              <w:rPr>
                <w:webHidden/>
              </w:rPr>
              <w:tab/>
            </w:r>
            <w:r>
              <w:rPr>
                <w:webHidden/>
              </w:rPr>
              <w:fldChar w:fldCharType="begin"/>
            </w:r>
            <w:r>
              <w:rPr>
                <w:webHidden/>
              </w:rPr>
              <w:instrText xml:space="preserve"> PAGEREF _Toc479942669 \h </w:instrText>
            </w:r>
            <w:r>
              <w:rPr>
                <w:webHidden/>
              </w:rPr>
            </w:r>
            <w:r>
              <w:rPr>
                <w:webHidden/>
              </w:rPr>
              <w:fldChar w:fldCharType="separate"/>
            </w:r>
            <w:r>
              <w:rPr>
                <w:webHidden/>
              </w:rPr>
              <w:t>6</w:t>
            </w:r>
            <w:r>
              <w:rPr>
                <w:webHidden/>
              </w:rPr>
              <w:fldChar w:fldCharType="end"/>
            </w:r>
          </w:hyperlink>
        </w:p>
        <w:p w14:paraId="270E6D8A" w14:textId="520270E6" w:rsidR="00573A8F" w:rsidRDefault="00573A8F">
          <w:pPr>
            <w:pStyle w:val="TOC3"/>
            <w:rPr>
              <w:rFonts w:eastAsiaTheme="minorEastAsia"/>
              <w:sz w:val="22"/>
            </w:rPr>
          </w:pPr>
          <w:hyperlink w:anchor="_Toc479942670" w:history="1">
            <w:r w:rsidRPr="00695A12">
              <w:rPr>
                <w:rStyle w:val="Hyperlink"/>
              </w:rPr>
              <w:t>Multiple configurations</w:t>
            </w:r>
            <w:r>
              <w:rPr>
                <w:webHidden/>
              </w:rPr>
              <w:tab/>
            </w:r>
            <w:r>
              <w:rPr>
                <w:webHidden/>
              </w:rPr>
              <w:fldChar w:fldCharType="begin"/>
            </w:r>
            <w:r>
              <w:rPr>
                <w:webHidden/>
              </w:rPr>
              <w:instrText xml:space="preserve"> PAGEREF _Toc479942670 \h </w:instrText>
            </w:r>
            <w:r>
              <w:rPr>
                <w:webHidden/>
              </w:rPr>
            </w:r>
            <w:r>
              <w:rPr>
                <w:webHidden/>
              </w:rPr>
              <w:fldChar w:fldCharType="separate"/>
            </w:r>
            <w:r>
              <w:rPr>
                <w:webHidden/>
              </w:rPr>
              <w:t>6</w:t>
            </w:r>
            <w:r>
              <w:rPr>
                <w:webHidden/>
              </w:rPr>
              <w:fldChar w:fldCharType="end"/>
            </w:r>
          </w:hyperlink>
        </w:p>
        <w:p w14:paraId="6F8D13C8" w14:textId="635536B2" w:rsidR="00573A8F" w:rsidRDefault="00573A8F">
          <w:pPr>
            <w:pStyle w:val="TOC2"/>
            <w:rPr>
              <w:rFonts w:eastAsiaTheme="minorEastAsia"/>
              <w:sz w:val="22"/>
            </w:rPr>
          </w:pPr>
          <w:hyperlink w:anchor="_Toc479942671" w:history="1">
            <w:r w:rsidRPr="00695A12">
              <w:rPr>
                <w:rStyle w:val="Hyperlink"/>
              </w:rPr>
              <w:t>Platform capability BOS descriptor</w:t>
            </w:r>
            <w:r>
              <w:rPr>
                <w:webHidden/>
              </w:rPr>
              <w:tab/>
            </w:r>
            <w:r>
              <w:rPr>
                <w:webHidden/>
              </w:rPr>
              <w:fldChar w:fldCharType="begin"/>
            </w:r>
            <w:r>
              <w:rPr>
                <w:webHidden/>
              </w:rPr>
              <w:instrText xml:space="preserve"> PAGEREF _Toc479942671 \h </w:instrText>
            </w:r>
            <w:r>
              <w:rPr>
                <w:webHidden/>
              </w:rPr>
            </w:r>
            <w:r>
              <w:rPr>
                <w:webHidden/>
              </w:rPr>
              <w:fldChar w:fldCharType="separate"/>
            </w:r>
            <w:r>
              <w:rPr>
                <w:webHidden/>
              </w:rPr>
              <w:t>7</w:t>
            </w:r>
            <w:r>
              <w:rPr>
                <w:webHidden/>
              </w:rPr>
              <w:fldChar w:fldCharType="end"/>
            </w:r>
          </w:hyperlink>
        </w:p>
        <w:p w14:paraId="123CD8E5" w14:textId="3A072B41" w:rsidR="00573A8F" w:rsidRDefault="00573A8F">
          <w:pPr>
            <w:pStyle w:val="TOC3"/>
            <w:rPr>
              <w:rFonts w:eastAsiaTheme="minorEastAsia"/>
              <w:sz w:val="22"/>
            </w:rPr>
          </w:pPr>
          <w:hyperlink w:anchor="_Toc479942672" w:history="1">
            <w:r w:rsidRPr="00695A12">
              <w:rPr>
                <w:rStyle w:val="Hyperlink"/>
              </w:rPr>
              <w:t>Platform device capability type</w:t>
            </w:r>
            <w:r>
              <w:rPr>
                <w:webHidden/>
              </w:rPr>
              <w:tab/>
            </w:r>
            <w:r>
              <w:rPr>
                <w:webHidden/>
              </w:rPr>
              <w:fldChar w:fldCharType="begin"/>
            </w:r>
            <w:r>
              <w:rPr>
                <w:webHidden/>
              </w:rPr>
              <w:instrText xml:space="preserve"> PAGEREF _Toc479942672 \h </w:instrText>
            </w:r>
            <w:r>
              <w:rPr>
                <w:webHidden/>
              </w:rPr>
            </w:r>
            <w:r>
              <w:rPr>
                <w:webHidden/>
              </w:rPr>
              <w:fldChar w:fldCharType="separate"/>
            </w:r>
            <w:r>
              <w:rPr>
                <w:webHidden/>
              </w:rPr>
              <w:t>7</w:t>
            </w:r>
            <w:r>
              <w:rPr>
                <w:webHidden/>
              </w:rPr>
              <w:fldChar w:fldCharType="end"/>
            </w:r>
          </w:hyperlink>
        </w:p>
        <w:p w14:paraId="435978C5" w14:textId="274EF583" w:rsidR="00573A8F" w:rsidRDefault="00573A8F">
          <w:pPr>
            <w:pStyle w:val="TOC3"/>
            <w:rPr>
              <w:rFonts w:eastAsiaTheme="minorEastAsia"/>
              <w:sz w:val="22"/>
            </w:rPr>
          </w:pPr>
          <w:hyperlink w:anchor="_Toc479942673" w:history="1">
            <w:r w:rsidRPr="00695A12">
              <w:rPr>
                <w:rStyle w:val="Hyperlink"/>
              </w:rPr>
              <w:t>Platform device capability descriptor</w:t>
            </w:r>
            <w:r>
              <w:rPr>
                <w:webHidden/>
              </w:rPr>
              <w:tab/>
            </w:r>
            <w:r>
              <w:rPr>
                <w:webHidden/>
              </w:rPr>
              <w:fldChar w:fldCharType="begin"/>
            </w:r>
            <w:r>
              <w:rPr>
                <w:webHidden/>
              </w:rPr>
              <w:instrText xml:space="preserve"> PAGEREF _Toc479942673 \h </w:instrText>
            </w:r>
            <w:r>
              <w:rPr>
                <w:webHidden/>
              </w:rPr>
            </w:r>
            <w:r>
              <w:rPr>
                <w:webHidden/>
              </w:rPr>
              <w:fldChar w:fldCharType="separate"/>
            </w:r>
            <w:r>
              <w:rPr>
                <w:webHidden/>
              </w:rPr>
              <w:t>7</w:t>
            </w:r>
            <w:r>
              <w:rPr>
                <w:webHidden/>
              </w:rPr>
              <w:fldChar w:fldCharType="end"/>
            </w:r>
          </w:hyperlink>
        </w:p>
        <w:p w14:paraId="5A7B0484" w14:textId="5AA5DF7B" w:rsidR="00573A8F" w:rsidRDefault="00573A8F">
          <w:pPr>
            <w:pStyle w:val="TOC2"/>
            <w:rPr>
              <w:rFonts w:eastAsiaTheme="minorEastAsia"/>
              <w:sz w:val="22"/>
            </w:rPr>
          </w:pPr>
          <w:hyperlink w:anchor="_Toc479942674" w:history="1">
            <w:r w:rsidRPr="00695A12">
              <w:rPr>
                <w:rStyle w:val="Hyperlink"/>
              </w:rPr>
              <w:t>Microsoft OS 2.0 descriptor platform capability descriptor</w:t>
            </w:r>
            <w:r>
              <w:rPr>
                <w:webHidden/>
              </w:rPr>
              <w:tab/>
            </w:r>
            <w:r>
              <w:rPr>
                <w:webHidden/>
              </w:rPr>
              <w:fldChar w:fldCharType="begin"/>
            </w:r>
            <w:r>
              <w:rPr>
                <w:webHidden/>
              </w:rPr>
              <w:instrText xml:space="preserve"> PAGEREF _Toc479942674 \h </w:instrText>
            </w:r>
            <w:r>
              <w:rPr>
                <w:webHidden/>
              </w:rPr>
            </w:r>
            <w:r>
              <w:rPr>
                <w:webHidden/>
              </w:rPr>
              <w:fldChar w:fldCharType="separate"/>
            </w:r>
            <w:r>
              <w:rPr>
                <w:webHidden/>
              </w:rPr>
              <w:t>8</w:t>
            </w:r>
            <w:r>
              <w:rPr>
                <w:webHidden/>
              </w:rPr>
              <w:fldChar w:fldCharType="end"/>
            </w:r>
          </w:hyperlink>
        </w:p>
        <w:p w14:paraId="3C692BD2" w14:textId="24933A96" w:rsidR="00573A8F" w:rsidRDefault="00573A8F">
          <w:pPr>
            <w:pStyle w:val="TOC3"/>
            <w:rPr>
              <w:rFonts w:eastAsiaTheme="minorEastAsia"/>
              <w:sz w:val="22"/>
            </w:rPr>
          </w:pPr>
          <w:hyperlink w:anchor="_Toc479942675" w:history="1">
            <w:r w:rsidRPr="00695A12">
              <w:rPr>
                <w:rStyle w:val="Hyperlink"/>
              </w:rPr>
              <w:t>Microsoft OS 2.0 descriptor capability data</w:t>
            </w:r>
            <w:r>
              <w:rPr>
                <w:webHidden/>
              </w:rPr>
              <w:tab/>
            </w:r>
            <w:r>
              <w:rPr>
                <w:webHidden/>
              </w:rPr>
              <w:fldChar w:fldCharType="begin"/>
            </w:r>
            <w:r>
              <w:rPr>
                <w:webHidden/>
              </w:rPr>
              <w:instrText xml:space="preserve"> PAGEREF _Toc479942675 \h </w:instrText>
            </w:r>
            <w:r>
              <w:rPr>
                <w:webHidden/>
              </w:rPr>
            </w:r>
            <w:r>
              <w:rPr>
                <w:webHidden/>
              </w:rPr>
              <w:fldChar w:fldCharType="separate"/>
            </w:r>
            <w:r>
              <w:rPr>
                <w:webHidden/>
              </w:rPr>
              <w:t>8</w:t>
            </w:r>
            <w:r>
              <w:rPr>
                <w:webHidden/>
              </w:rPr>
              <w:fldChar w:fldCharType="end"/>
            </w:r>
          </w:hyperlink>
        </w:p>
        <w:p w14:paraId="29C2F866" w14:textId="192B240B" w:rsidR="00573A8F" w:rsidRDefault="00573A8F">
          <w:pPr>
            <w:pStyle w:val="TOC3"/>
            <w:rPr>
              <w:rFonts w:eastAsiaTheme="minorEastAsia"/>
              <w:sz w:val="22"/>
            </w:rPr>
          </w:pPr>
          <w:hyperlink w:anchor="_Toc479942676" w:history="1">
            <w:r w:rsidRPr="00695A12">
              <w:rPr>
                <w:rStyle w:val="Hyperlink"/>
              </w:rPr>
              <w:t>Retrieving the Microsoft OS 2.0 descriptor set</w:t>
            </w:r>
            <w:r>
              <w:rPr>
                <w:webHidden/>
              </w:rPr>
              <w:tab/>
            </w:r>
            <w:r>
              <w:rPr>
                <w:webHidden/>
              </w:rPr>
              <w:fldChar w:fldCharType="begin"/>
            </w:r>
            <w:r>
              <w:rPr>
                <w:webHidden/>
              </w:rPr>
              <w:instrText xml:space="preserve"> PAGEREF _Toc479942676 \h </w:instrText>
            </w:r>
            <w:r>
              <w:rPr>
                <w:webHidden/>
              </w:rPr>
            </w:r>
            <w:r>
              <w:rPr>
                <w:webHidden/>
              </w:rPr>
              <w:fldChar w:fldCharType="separate"/>
            </w:r>
            <w:r>
              <w:rPr>
                <w:webHidden/>
              </w:rPr>
              <w:t>9</w:t>
            </w:r>
            <w:r>
              <w:rPr>
                <w:webHidden/>
              </w:rPr>
              <w:fldChar w:fldCharType="end"/>
            </w:r>
          </w:hyperlink>
        </w:p>
        <w:p w14:paraId="37C0241E" w14:textId="210A6E2F" w:rsidR="00573A8F" w:rsidRDefault="00573A8F">
          <w:pPr>
            <w:pStyle w:val="TOC3"/>
            <w:rPr>
              <w:rFonts w:eastAsiaTheme="minorEastAsia"/>
              <w:sz w:val="22"/>
            </w:rPr>
          </w:pPr>
          <w:hyperlink w:anchor="_Toc479942677" w:history="1">
            <w:r w:rsidRPr="00695A12">
              <w:rPr>
                <w:rStyle w:val="Hyperlink"/>
              </w:rPr>
              <w:t>MS OS 2.0 set alternate enumeration command</w:t>
            </w:r>
            <w:r>
              <w:rPr>
                <w:webHidden/>
              </w:rPr>
              <w:tab/>
            </w:r>
            <w:r>
              <w:rPr>
                <w:webHidden/>
              </w:rPr>
              <w:fldChar w:fldCharType="begin"/>
            </w:r>
            <w:r>
              <w:rPr>
                <w:webHidden/>
              </w:rPr>
              <w:instrText xml:space="preserve"> PAGEREF _Toc479942677 \h </w:instrText>
            </w:r>
            <w:r>
              <w:rPr>
                <w:webHidden/>
              </w:rPr>
            </w:r>
            <w:r>
              <w:rPr>
                <w:webHidden/>
              </w:rPr>
              <w:fldChar w:fldCharType="separate"/>
            </w:r>
            <w:r>
              <w:rPr>
                <w:webHidden/>
              </w:rPr>
              <w:t>10</w:t>
            </w:r>
            <w:r>
              <w:rPr>
                <w:webHidden/>
              </w:rPr>
              <w:fldChar w:fldCharType="end"/>
            </w:r>
          </w:hyperlink>
        </w:p>
        <w:p w14:paraId="61365C2D" w14:textId="4715E27B" w:rsidR="00573A8F" w:rsidRDefault="00573A8F">
          <w:pPr>
            <w:pStyle w:val="TOC2"/>
            <w:rPr>
              <w:rFonts w:eastAsiaTheme="minorEastAsia"/>
              <w:sz w:val="22"/>
            </w:rPr>
          </w:pPr>
          <w:hyperlink w:anchor="_Toc479942678" w:history="1">
            <w:r w:rsidRPr="00695A12">
              <w:rPr>
                <w:rStyle w:val="Hyperlink"/>
              </w:rPr>
              <w:t>Microsoft OS 2.0 descriptor wIndex values</w:t>
            </w:r>
            <w:r>
              <w:rPr>
                <w:webHidden/>
              </w:rPr>
              <w:tab/>
            </w:r>
            <w:r>
              <w:rPr>
                <w:webHidden/>
              </w:rPr>
              <w:fldChar w:fldCharType="begin"/>
            </w:r>
            <w:r>
              <w:rPr>
                <w:webHidden/>
              </w:rPr>
              <w:instrText xml:space="preserve"> PAGEREF _Toc479942678 \h </w:instrText>
            </w:r>
            <w:r>
              <w:rPr>
                <w:webHidden/>
              </w:rPr>
            </w:r>
            <w:r>
              <w:rPr>
                <w:webHidden/>
              </w:rPr>
              <w:fldChar w:fldCharType="separate"/>
            </w:r>
            <w:r>
              <w:rPr>
                <w:webHidden/>
              </w:rPr>
              <w:t>11</w:t>
            </w:r>
            <w:r>
              <w:rPr>
                <w:webHidden/>
              </w:rPr>
              <w:fldChar w:fldCharType="end"/>
            </w:r>
          </w:hyperlink>
        </w:p>
        <w:p w14:paraId="7D7B1CE9" w14:textId="765BD835" w:rsidR="00573A8F" w:rsidRDefault="00573A8F">
          <w:pPr>
            <w:pStyle w:val="TOC2"/>
            <w:rPr>
              <w:rFonts w:eastAsiaTheme="minorEastAsia"/>
              <w:sz w:val="22"/>
            </w:rPr>
          </w:pPr>
          <w:hyperlink w:anchor="_Toc479942679" w:history="1">
            <w:r w:rsidRPr="00695A12">
              <w:rPr>
                <w:rStyle w:val="Hyperlink"/>
              </w:rPr>
              <w:t>Microsoft OS 2.0 descriptor types</w:t>
            </w:r>
            <w:r>
              <w:rPr>
                <w:webHidden/>
              </w:rPr>
              <w:tab/>
            </w:r>
            <w:r>
              <w:rPr>
                <w:webHidden/>
              </w:rPr>
              <w:fldChar w:fldCharType="begin"/>
            </w:r>
            <w:r>
              <w:rPr>
                <w:webHidden/>
              </w:rPr>
              <w:instrText xml:space="preserve"> PAGEREF _Toc479942679 \h </w:instrText>
            </w:r>
            <w:r>
              <w:rPr>
                <w:webHidden/>
              </w:rPr>
            </w:r>
            <w:r>
              <w:rPr>
                <w:webHidden/>
              </w:rPr>
              <w:fldChar w:fldCharType="separate"/>
            </w:r>
            <w:r>
              <w:rPr>
                <w:webHidden/>
              </w:rPr>
              <w:t>11</w:t>
            </w:r>
            <w:r>
              <w:rPr>
                <w:webHidden/>
              </w:rPr>
              <w:fldChar w:fldCharType="end"/>
            </w:r>
          </w:hyperlink>
        </w:p>
        <w:p w14:paraId="77110C6E" w14:textId="5BD785DD" w:rsidR="00573A8F" w:rsidRDefault="00573A8F">
          <w:pPr>
            <w:pStyle w:val="TOC2"/>
            <w:rPr>
              <w:rFonts w:eastAsiaTheme="minorEastAsia"/>
              <w:sz w:val="22"/>
            </w:rPr>
          </w:pPr>
          <w:hyperlink w:anchor="_Toc479942680" w:history="1">
            <w:r w:rsidRPr="00695A12">
              <w:rPr>
                <w:rStyle w:val="Hyperlink"/>
              </w:rPr>
              <w:t>Microsoft OS 2.0 descriptor set header</w:t>
            </w:r>
            <w:r>
              <w:rPr>
                <w:webHidden/>
              </w:rPr>
              <w:tab/>
            </w:r>
            <w:r>
              <w:rPr>
                <w:webHidden/>
              </w:rPr>
              <w:fldChar w:fldCharType="begin"/>
            </w:r>
            <w:r>
              <w:rPr>
                <w:webHidden/>
              </w:rPr>
              <w:instrText xml:space="preserve"> PAGEREF _Toc479942680 \h </w:instrText>
            </w:r>
            <w:r>
              <w:rPr>
                <w:webHidden/>
              </w:rPr>
            </w:r>
            <w:r>
              <w:rPr>
                <w:webHidden/>
              </w:rPr>
              <w:fldChar w:fldCharType="separate"/>
            </w:r>
            <w:r>
              <w:rPr>
                <w:webHidden/>
              </w:rPr>
              <w:t>11</w:t>
            </w:r>
            <w:r>
              <w:rPr>
                <w:webHidden/>
              </w:rPr>
              <w:fldChar w:fldCharType="end"/>
            </w:r>
          </w:hyperlink>
        </w:p>
        <w:p w14:paraId="6416C67A" w14:textId="1C68BAD4" w:rsidR="00573A8F" w:rsidRDefault="00573A8F">
          <w:pPr>
            <w:pStyle w:val="TOC2"/>
            <w:rPr>
              <w:rFonts w:eastAsiaTheme="minorEastAsia"/>
              <w:sz w:val="22"/>
            </w:rPr>
          </w:pPr>
          <w:hyperlink w:anchor="_Toc479942681" w:history="1">
            <w:r w:rsidRPr="00695A12">
              <w:rPr>
                <w:rStyle w:val="Hyperlink"/>
              </w:rPr>
              <w:t>Microsoft OS 2.0 configuration subset header</w:t>
            </w:r>
            <w:r>
              <w:rPr>
                <w:webHidden/>
              </w:rPr>
              <w:tab/>
            </w:r>
            <w:r>
              <w:rPr>
                <w:webHidden/>
              </w:rPr>
              <w:fldChar w:fldCharType="begin"/>
            </w:r>
            <w:r>
              <w:rPr>
                <w:webHidden/>
              </w:rPr>
              <w:instrText xml:space="preserve"> PAGEREF _Toc479942681 \h </w:instrText>
            </w:r>
            <w:r>
              <w:rPr>
                <w:webHidden/>
              </w:rPr>
            </w:r>
            <w:r>
              <w:rPr>
                <w:webHidden/>
              </w:rPr>
              <w:fldChar w:fldCharType="separate"/>
            </w:r>
            <w:r>
              <w:rPr>
                <w:webHidden/>
              </w:rPr>
              <w:t>12</w:t>
            </w:r>
            <w:r>
              <w:rPr>
                <w:webHidden/>
              </w:rPr>
              <w:fldChar w:fldCharType="end"/>
            </w:r>
          </w:hyperlink>
        </w:p>
        <w:p w14:paraId="58C93386" w14:textId="69CF871B" w:rsidR="00573A8F" w:rsidRDefault="00573A8F">
          <w:pPr>
            <w:pStyle w:val="TOC3"/>
            <w:rPr>
              <w:rFonts w:eastAsiaTheme="minorEastAsia"/>
              <w:sz w:val="22"/>
            </w:rPr>
          </w:pPr>
          <w:hyperlink w:anchor="_Toc479942682" w:history="1">
            <w:r w:rsidRPr="00695A12">
              <w:rPr>
                <w:rStyle w:val="Hyperlink"/>
              </w:rPr>
              <w:t>Microsoft OS 2.0 function subset header</w:t>
            </w:r>
            <w:r>
              <w:rPr>
                <w:webHidden/>
              </w:rPr>
              <w:tab/>
            </w:r>
            <w:r>
              <w:rPr>
                <w:webHidden/>
              </w:rPr>
              <w:fldChar w:fldCharType="begin"/>
            </w:r>
            <w:r>
              <w:rPr>
                <w:webHidden/>
              </w:rPr>
              <w:instrText xml:space="preserve"> PAGEREF _Toc479942682 \h </w:instrText>
            </w:r>
            <w:r>
              <w:rPr>
                <w:webHidden/>
              </w:rPr>
            </w:r>
            <w:r>
              <w:rPr>
                <w:webHidden/>
              </w:rPr>
              <w:fldChar w:fldCharType="separate"/>
            </w:r>
            <w:r>
              <w:rPr>
                <w:webHidden/>
              </w:rPr>
              <w:t>12</w:t>
            </w:r>
            <w:r>
              <w:rPr>
                <w:webHidden/>
              </w:rPr>
              <w:fldChar w:fldCharType="end"/>
            </w:r>
          </w:hyperlink>
        </w:p>
        <w:p w14:paraId="39CA8986" w14:textId="65F640B7" w:rsidR="00573A8F" w:rsidRDefault="00573A8F">
          <w:pPr>
            <w:pStyle w:val="TOC2"/>
            <w:rPr>
              <w:rFonts w:eastAsiaTheme="minorEastAsia"/>
              <w:sz w:val="22"/>
            </w:rPr>
          </w:pPr>
          <w:hyperlink w:anchor="_Toc479942683" w:history="1">
            <w:r w:rsidRPr="00695A12">
              <w:rPr>
                <w:rStyle w:val="Hyperlink"/>
              </w:rPr>
              <w:t>Microsoft OS 2.0 feature descriptors</w:t>
            </w:r>
            <w:r>
              <w:rPr>
                <w:webHidden/>
              </w:rPr>
              <w:tab/>
            </w:r>
            <w:r>
              <w:rPr>
                <w:webHidden/>
              </w:rPr>
              <w:fldChar w:fldCharType="begin"/>
            </w:r>
            <w:r>
              <w:rPr>
                <w:webHidden/>
              </w:rPr>
              <w:instrText xml:space="preserve"> PAGEREF _Toc479942683 \h </w:instrText>
            </w:r>
            <w:r>
              <w:rPr>
                <w:webHidden/>
              </w:rPr>
            </w:r>
            <w:r>
              <w:rPr>
                <w:webHidden/>
              </w:rPr>
              <w:fldChar w:fldCharType="separate"/>
            </w:r>
            <w:r>
              <w:rPr>
                <w:webHidden/>
              </w:rPr>
              <w:t>12</w:t>
            </w:r>
            <w:r>
              <w:rPr>
                <w:webHidden/>
              </w:rPr>
              <w:fldChar w:fldCharType="end"/>
            </w:r>
          </w:hyperlink>
        </w:p>
        <w:p w14:paraId="2A0ABE76" w14:textId="27E594EC" w:rsidR="00573A8F" w:rsidRDefault="00573A8F">
          <w:pPr>
            <w:pStyle w:val="TOC3"/>
            <w:rPr>
              <w:rFonts w:eastAsiaTheme="minorEastAsia"/>
              <w:sz w:val="22"/>
            </w:rPr>
          </w:pPr>
          <w:hyperlink w:anchor="_Toc479942684" w:history="1">
            <w:r w:rsidRPr="00695A12">
              <w:rPr>
                <w:rStyle w:val="Hyperlink"/>
              </w:rPr>
              <w:t>Compatible ID</w:t>
            </w:r>
            <w:r>
              <w:rPr>
                <w:webHidden/>
              </w:rPr>
              <w:tab/>
            </w:r>
            <w:r>
              <w:rPr>
                <w:webHidden/>
              </w:rPr>
              <w:fldChar w:fldCharType="begin"/>
            </w:r>
            <w:r>
              <w:rPr>
                <w:webHidden/>
              </w:rPr>
              <w:instrText xml:space="preserve"> PAGEREF _Toc479942684 \h </w:instrText>
            </w:r>
            <w:r>
              <w:rPr>
                <w:webHidden/>
              </w:rPr>
            </w:r>
            <w:r>
              <w:rPr>
                <w:webHidden/>
              </w:rPr>
              <w:fldChar w:fldCharType="separate"/>
            </w:r>
            <w:r>
              <w:rPr>
                <w:webHidden/>
              </w:rPr>
              <w:t>12</w:t>
            </w:r>
            <w:r>
              <w:rPr>
                <w:webHidden/>
              </w:rPr>
              <w:fldChar w:fldCharType="end"/>
            </w:r>
          </w:hyperlink>
        </w:p>
        <w:p w14:paraId="7939741A" w14:textId="03768BB4" w:rsidR="00573A8F" w:rsidRDefault="00573A8F">
          <w:pPr>
            <w:pStyle w:val="TOC3"/>
            <w:rPr>
              <w:rFonts w:eastAsiaTheme="minorEastAsia"/>
              <w:sz w:val="22"/>
            </w:rPr>
          </w:pPr>
          <w:hyperlink w:anchor="_Toc479942685" w:history="1">
            <w:r w:rsidRPr="00695A12">
              <w:rPr>
                <w:rStyle w:val="Hyperlink"/>
              </w:rPr>
              <w:t>Microsoft OS 2.0 registry property descriptor</w:t>
            </w:r>
            <w:r>
              <w:rPr>
                <w:webHidden/>
              </w:rPr>
              <w:tab/>
            </w:r>
            <w:r>
              <w:rPr>
                <w:webHidden/>
              </w:rPr>
              <w:fldChar w:fldCharType="begin"/>
            </w:r>
            <w:r>
              <w:rPr>
                <w:webHidden/>
              </w:rPr>
              <w:instrText xml:space="preserve"> PAGEREF _Toc479942685 \h </w:instrText>
            </w:r>
            <w:r>
              <w:rPr>
                <w:webHidden/>
              </w:rPr>
            </w:r>
            <w:r>
              <w:rPr>
                <w:webHidden/>
              </w:rPr>
              <w:fldChar w:fldCharType="separate"/>
            </w:r>
            <w:r>
              <w:rPr>
                <w:webHidden/>
              </w:rPr>
              <w:t>13</w:t>
            </w:r>
            <w:r>
              <w:rPr>
                <w:webHidden/>
              </w:rPr>
              <w:fldChar w:fldCharType="end"/>
            </w:r>
          </w:hyperlink>
        </w:p>
        <w:p w14:paraId="2C281557" w14:textId="3A5374AF" w:rsidR="00573A8F" w:rsidRDefault="00573A8F">
          <w:pPr>
            <w:pStyle w:val="TOC3"/>
            <w:rPr>
              <w:rFonts w:eastAsiaTheme="minorEastAsia"/>
              <w:sz w:val="22"/>
            </w:rPr>
          </w:pPr>
          <w:hyperlink w:anchor="_Toc479942686" w:history="1">
            <w:r w:rsidRPr="00695A12">
              <w:rPr>
                <w:rStyle w:val="Hyperlink"/>
              </w:rPr>
              <w:t>Microsoft OS 2.0 minimum USB resume time descriptor</w:t>
            </w:r>
            <w:r>
              <w:rPr>
                <w:webHidden/>
              </w:rPr>
              <w:tab/>
            </w:r>
            <w:r>
              <w:rPr>
                <w:webHidden/>
              </w:rPr>
              <w:fldChar w:fldCharType="begin"/>
            </w:r>
            <w:r>
              <w:rPr>
                <w:webHidden/>
              </w:rPr>
              <w:instrText xml:space="preserve"> PAGEREF _Toc479942686 \h </w:instrText>
            </w:r>
            <w:r>
              <w:rPr>
                <w:webHidden/>
              </w:rPr>
            </w:r>
            <w:r>
              <w:rPr>
                <w:webHidden/>
              </w:rPr>
              <w:fldChar w:fldCharType="separate"/>
            </w:r>
            <w:r>
              <w:rPr>
                <w:webHidden/>
              </w:rPr>
              <w:t>14</w:t>
            </w:r>
            <w:r>
              <w:rPr>
                <w:webHidden/>
              </w:rPr>
              <w:fldChar w:fldCharType="end"/>
            </w:r>
          </w:hyperlink>
        </w:p>
        <w:p w14:paraId="18C762E1" w14:textId="7E541116" w:rsidR="00573A8F" w:rsidRDefault="00573A8F">
          <w:pPr>
            <w:pStyle w:val="TOC3"/>
            <w:rPr>
              <w:rFonts w:eastAsiaTheme="minorEastAsia"/>
              <w:sz w:val="22"/>
            </w:rPr>
          </w:pPr>
          <w:hyperlink w:anchor="_Toc479942687" w:history="1">
            <w:r w:rsidRPr="00695A12">
              <w:rPr>
                <w:rStyle w:val="Hyperlink"/>
              </w:rPr>
              <w:t>Microsoft OS 2.0 model ID descriptor</w:t>
            </w:r>
            <w:r>
              <w:rPr>
                <w:webHidden/>
              </w:rPr>
              <w:tab/>
            </w:r>
            <w:r>
              <w:rPr>
                <w:webHidden/>
              </w:rPr>
              <w:fldChar w:fldCharType="begin"/>
            </w:r>
            <w:r>
              <w:rPr>
                <w:webHidden/>
              </w:rPr>
              <w:instrText xml:space="preserve"> PAGEREF _Toc479942687 \h </w:instrText>
            </w:r>
            <w:r>
              <w:rPr>
                <w:webHidden/>
              </w:rPr>
            </w:r>
            <w:r>
              <w:rPr>
                <w:webHidden/>
              </w:rPr>
              <w:fldChar w:fldCharType="separate"/>
            </w:r>
            <w:r>
              <w:rPr>
                <w:webHidden/>
              </w:rPr>
              <w:t>14</w:t>
            </w:r>
            <w:r>
              <w:rPr>
                <w:webHidden/>
              </w:rPr>
              <w:fldChar w:fldCharType="end"/>
            </w:r>
          </w:hyperlink>
        </w:p>
        <w:p w14:paraId="34291506" w14:textId="42BDDC2F" w:rsidR="00573A8F" w:rsidRDefault="00573A8F">
          <w:pPr>
            <w:pStyle w:val="TOC3"/>
            <w:rPr>
              <w:rFonts w:eastAsiaTheme="minorEastAsia"/>
              <w:sz w:val="22"/>
            </w:rPr>
          </w:pPr>
          <w:hyperlink w:anchor="_Toc479942688" w:history="1">
            <w:r w:rsidRPr="00695A12">
              <w:rPr>
                <w:rStyle w:val="Hyperlink"/>
              </w:rPr>
              <w:t>Microsoft OS 2.0 CCGP device descriptor</w:t>
            </w:r>
            <w:r>
              <w:rPr>
                <w:webHidden/>
              </w:rPr>
              <w:tab/>
            </w:r>
            <w:r>
              <w:rPr>
                <w:webHidden/>
              </w:rPr>
              <w:fldChar w:fldCharType="begin"/>
            </w:r>
            <w:r>
              <w:rPr>
                <w:webHidden/>
              </w:rPr>
              <w:instrText xml:space="preserve"> PAGEREF _Toc479942688 \h </w:instrText>
            </w:r>
            <w:r>
              <w:rPr>
                <w:webHidden/>
              </w:rPr>
            </w:r>
            <w:r>
              <w:rPr>
                <w:webHidden/>
              </w:rPr>
              <w:fldChar w:fldCharType="separate"/>
            </w:r>
            <w:r>
              <w:rPr>
                <w:webHidden/>
              </w:rPr>
              <w:t>15</w:t>
            </w:r>
            <w:r>
              <w:rPr>
                <w:webHidden/>
              </w:rPr>
              <w:fldChar w:fldCharType="end"/>
            </w:r>
          </w:hyperlink>
        </w:p>
        <w:p w14:paraId="2718655E" w14:textId="41DBCFA2" w:rsidR="00573A8F" w:rsidRDefault="00573A8F">
          <w:pPr>
            <w:pStyle w:val="TOC2"/>
            <w:rPr>
              <w:rFonts w:eastAsiaTheme="minorEastAsia"/>
              <w:sz w:val="22"/>
            </w:rPr>
          </w:pPr>
          <w:hyperlink w:anchor="_Toc479942689" w:history="1">
            <w:r w:rsidRPr="00695A12">
              <w:rPr>
                <w:rStyle w:val="Hyperlink"/>
              </w:rPr>
              <w:t>Example: Microsoft OS 2.0 descriptor sets for a registry value</w:t>
            </w:r>
            <w:r>
              <w:rPr>
                <w:webHidden/>
              </w:rPr>
              <w:tab/>
            </w:r>
            <w:r>
              <w:rPr>
                <w:webHidden/>
              </w:rPr>
              <w:fldChar w:fldCharType="begin"/>
            </w:r>
            <w:r>
              <w:rPr>
                <w:webHidden/>
              </w:rPr>
              <w:instrText xml:space="preserve"> PAGEREF _Toc479942689 \h </w:instrText>
            </w:r>
            <w:r>
              <w:rPr>
                <w:webHidden/>
              </w:rPr>
            </w:r>
            <w:r>
              <w:rPr>
                <w:webHidden/>
              </w:rPr>
              <w:fldChar w:fldCharType="separate"/>
            </w:r>
            <w:r>
              <w:rPr>
                <w:webHidden/>
              </w:rPr>
              <w:t>15</w:t>
            </w:r>
            <w:r>
              <w:rPr>
                <w:webHidden/>
              </w:rPr>
              <w:fldChar w:fldCharType="end"/>
            </w:r>
          </w:hyperlink>
        </w:p>
        <w:p w14:paraId="6DF586FC" w14:textId="53FC3E69" w:rsidR="00573A8F" w:rsidRDefault="00573A8F">
          <w:pPr>
            <w:pStyle w:val="TOC2"/>
            <w:rPr>
              <w:rFonts w:eastAsiaTheme="minorEastAsia"/>
              <w:sz w:val="22"/>
            </w:rPr>
          </w:pPr>
          <w:hyperlink w:anchor="_Toc479942690" w:history="1">
            <w:r w:rsidRPr="00695A12">
              <w:rPr>
                <w:rStyle w:val="Hyperlink"/>
              </w:rPr>
              <w:t>Example: Microsoft OS 2.0 descriptor sets for a registry value based on specific Windows version</w:t>
            </w:r>
            <w:r>
              <w:rPr>
                <w:webHidden/>
              </w:rPr>
              <w:tab/>
            </w:r>
            <w:r>
              <w:rPr>
                <w:webHidden/>
              </w:rPr>
              <w:fldChar w:fldCharType="begin"/>
            </w:r>
            <w:r>
              <w:rPr>
                <w:webHidden/>
              </w:rPr>
              <w:instrText xml:space="preserve"> PAGEREF _Toc479942690 \h </w:instrText>
            </w:r>
            <w:r>
              <w:rPr>
                <w:webHidden/>
              </w:rPr>
            </w:r>
            <w:r>
              <w:rPr>
                <w:webHidden/>
              </w:rPr>
              <w:fldChar w:fldCharType="separate"/>
            </w:r>
            <w:r>
              <w:rPr>
                <w:webHidden/>
              </w:rPr>
              <w:t>16</w:t>
            </w:r>
            <w:r>
              <w:rPr>
                <w:webHidden/>
              </w:rPr>
              <w:fldChar w:fldCharType="end"/>
            </w:r>
          </w:hyperlink>
        </w:p>
        <w:p w14:paraId="7F486874" w14:textId="57A17EB9" w:rsidR="00573A8F" w:rsidRDefault="00573A8F">
          <w:pPr>
            <w:pStyle w:val="TOC1"/>
            <w:rPr>
              <w:sz w:val="22"/>
            </w:rPr>
          </w:pPr>
          <w:hyperlink w:anchor="_Toc479942691" w:history="1">
            <w:r w:rsidRPr="00695A12">
              <w:rPr>
                <w:rStyle w:val="Hyperlink"/>
              </w:rPr>
              <w:t>Resources</w:t>
            </w:r>
            <w:r>
              <w:rPr>
                <w:webHidden/>
              </w:rPr>
              <w:tab/>
            </w:r>
            <w:r>
              <w:rPr>
                <w:webHidden/>
              </w:rPr>
              <w:fldChar w:fldCharType="begin"/>
            </w:r>
            <w:r>
              <w:rPr>
                <w:webHidden/>
              </w:rPr>
              <w:instrText xml:space="preserve"> PAGEREF _Toc479942691 \h </w:instrText>
            </w:r>
            <w:r>
              <w:rPr>
                <w:webHidden/>
              </w:rPr>
            </w:r>
            <w:r>
              <w:rPr>
                <w:webHidden/>
              </w:rPr>
              <w:fldChar w:fldCharType="separate"/>
            </w:r>
            <w:r>
              <w:rPr>
                <w:webHidden/>
              </w:rPr>
              <w:t>18</w:t>
            </w:r>
            <w:r>
              <w:rPr>
                <w:webHidden/>
              </w:rPr>
              <w:fldChar w:fldCharType="end"/>
            </w:r>
          </w:hyperlink>
        </w:p>
        <w:p w14:paraId="61392172" w14:textId="7134C0F1" w:rsidR="00860B77" w:rsidRDefault="00860B77" w:rsidP="00C05F0B">
          <w:pPr>
            <w:pStyle w:val="TOC3"/>
          </w:pPr>
          <w:r>
            <w:rPr>
              <w:b/>
              <w:bCs/>
            </w:rPr>
            <w:fldChar w:fldCharType="end"/>
          </w:r>
        </w:p>
      </w:sdtContent>
    </w:sdt>
    <w:tbl>
      <w:tblPr>
        <w:tblStyle w:val="TableGrid"/>
        <w:tblW w:w="12330" w:type="dxa"/>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97FFFF"/>
        <w:tblLook w:val="04A0" w:firstRow="1" w:lastRow="0" w:firstColumn="1" w:lastColumn="0" w:noHBand="0" w:noVBand="1"/>
      </w:tblPr>
      <w:tblGrid>
        <w:gridCol w:w="12330"/>
      </w:tblGrid>
      <w:tr w:rsidR="00D84466" w:rsidRPr="00107FD8" w14:paraId="33BBF591" w14:textId="77777777" w:rsidTr="003029C4">
        <w:tc>
          <w:tcPr>
            <w:tcW w:w="12330" w:type="dxa"/>
            <w:shd w:val="clear" w:color="auto" w:fill="auto"/>
            <w:tcMar>
              <w:top w:w="245" w:type="dxa"/>
              <w:left w:w="288" w:type="dxa"/>
              <w:bottom w:w="288" w:type="dxa"/>
              <w:right w:w="288" w:type="dxa"/>
            </w:tcMar>
          </w:tcPr>
          <w:p w14:paraId="0501DE5B" w14:textId="5A72D9CE" w:rsidR="00D84466" w:rsidRPr="00633AF4" w:rsidRDefault="00D84466" w:rsidP="003029C4">
            <w:pPr>
              <w:spacing w:before="240"/>
              <w:ind w:left="1152"/>
            </w:pPr>
          </w:p>
        </w:tc>
      </w:tr>
    </w:tbl>
    <w:p w14:paraId="3F8008B6" w14:textId="77777777" w:rsidR="00D84466" w:rsidRDefault="00D84466" w:rsidP="00D84466">
      <w:pPr>
        <w:rPr>
          <w:lang w:bidi="en-US"/>
        </w:rPr>
      </w:pPr>
    </w:p>
    <w:p w14:paraId="2DDAF6A6" w14:textId="10E90BEA" w:rsidR="00D84466" w:rsidRDefault="00D84466" w:rsidP="00D84466">
      <w:pPr>
        <w:rPr>
          <w:lang w:bidi="en-US"/>
        </w:rPr>
      </w:pPr>
    </w:p>
    <w:p w14:paraId="7439DF6E" w14:textId="77777777" w:rsidR="00D84466" w:rsidRDefault="00573A8F" w:rsidP="00D86162">
      <w:pPr>
        <w:pStyle w:val="Heading1"/>
        <w:pBdr>
          <w:bottom w:val="none" w:sz="0" w:space="0" w:color="auto"/>
        </w:pBdr>
        <w:spacing w:before="120" w:after="120"/>
        <w:ind w:left="0"/>
      </w:pPr>
      <w:hyperlink r:id="rId10" w:tooltip="Introduce the feature to your readers, giving them a basic shape of the components that this feature is composed of and interacts with" w:history="1">
        <w:bookmarkStart w:id="2" w:name="_Toc479942659"/>
        <w:r w:rsidR="00D84466" w:rsidRPr="000A79A9">
          <w:t>Overview</w:t>
        </w:r>
        <w:bookmarkEnd w:id="2"/>
      </w:hyperlink>
    </w:p>
    <w:p w14:paraId="79F5A1F6" w14:textId="571E6FCD" w:rsidR="00D86162" w:rsidRDefault="00D84466" w:rsidP="00D84466">
      <w:r>
        <w:t xml:space="preserve">Microsoft OS descriptors were originally defined to allow USB devices to return Windows-specific device properties that are not available to Windows </w:t>
      </w:r>
      <w:r w:rsidR="00D86162">
        <w:t xml:space="preserve">through </w:t>
      </w:r>
      <w:r>
        <w:t>standard USB descriptors.   The MS OS descriptors have enabled Windows to</w:t>
      </w:r>
      <w:r w:rsidR="00D86162">
        <w:t xml:space="preserve">: </w:t>
      </w:r>
    </w:p>
    <w:p w14:paraId="2E27A250" w14:textId="226AD039" w:rsidR="00D86162" w:rsidRDefault="00D86162" w:rsidP="00054172">
      <w:pPr>
        <w:pStyle w:val="ListParagraph"/>
        <w:numPr>
          <w:ilvl w:val="0"/>
          <w:numId w:val="50"/>
        </w:numPr>
      </w:pPr>
      <w:r>
        <w:t>S</w:t>
      </w:r>
      <w:r w:rsidR="00D84466">
        <w:t>upport</w:t>
      </w:r>
      <w:r>
        <w:t xml:space="preserve"> </w:t>
      </w:r>
      <w:r w:rsidR="00D84466">
        <w:t>USB device classes</w:t>
      </w:r>
      <w:r>
        <w:t>,</w:t>
      </w:r>
      <w:r w:rsidR="00D84466">
        <w:t xml:space="preserve"> </w:t>
      </w:r>
      <w:r>
        <w:t xml:space="preserve">which are </w:t>
      </w:r>
      <w:r w:rsidR="00D84466">
        <w:t xml:space="preserve">not defined by the USB-IF, </w:t>
      </w:r>
    </w:p>
    <w:p w14:paraId="48D3C3B0" w14:textId="2F159D14" w:rsidR="00D86162" w:rsidRDefault="00D86162" w:rsidP="00054172">
      <w:pPr>
        <w:pStyle w:val="ListParagraph"/>
        <w:numPr>
          <w:ilvl w:val="0"/>
          <w:numId w:val="50"/>
        </w:numPr>
      </w:pPr>
      <w:r>
        <w:t>S</w:t>
      </w:r>
      <w:r w:rsidR="00D84466">
        <w:t xml:space="preserve">upport USB device containers </w:t>
      </w:r>
      <w:r>
        <w:t xml:space="preserve">through </w:t>
      </w:r>
      <w:r w:rsidR="00D84466">
        <w:t xml:space="preserve">container IDs, and </w:t>
      </w:r>
    </w:p>
    <w:p w14:paraId="30B7666B" w14:textId="6B37CB79" w:rsidR="00D84466" w:rsidRDefault="00D86162" w:rsidP="00054172">
      <w:pPr>
        <w:pStyle w:val="ListParagraph"/>
        <w:numPr>
          <w:ilvl w:val="0"/>
          <w:numId w:val="50"/>
        </w:numPr>
      </w:pPr>
      <w:r>
        <w:t>A</w:t>
      </w:r>
      <w:r w:rsidR="00D84466">
        <w:t xml:space="preserve">llow devices to define registry properties for USB devices or composite devices.  </w:t>
      </w:r>
    </w:p>
    <w:p w14:paraId="06E0E207" w14:textId="2C0EB24E" w:rsidR="00D84466" w:rsidRDefault="00D84466" w:rsidP="00D84466">
      <w:r>
        <w:t xml:space="preserve">While Microsoft OS </w:t>
      </w:r>
      <w:r w:rsidR="004A3F51">
        <w:t xml:space="preserve">1.0 </w:t>
      </w:r>
      <w:r>
        <w:t xml:space="preserve">descriptors has enabled important USB scenarios for Windows and are considered an important Microsoft intellectual property, the implementation has been shown to have some weaknesses and limitations.  These issues include exposing fragile USB devices, limitations in how MS OS descriptors can be scoped, and problems </w:t>
      </w:r>
      <w:r w:rsidR="009C2EDA">
        <w:t>in</w:t>
      </w:r>
      <w:r>
        <w:t xml:space="preserve"> defin</w:t>
      </w:r>
      <w:r w:rsidR="009C2EDA">
        <w:t>ing</w:t>
      </w:r>
      <w:r>
        <w:t xml:space="preserve"> new descriptors.</w:t>
      </w:r>
    </w:p>
    <w:p w14:paraId="7C4BE122" w14:textId="384E0FD8" w:rsidR="00D84466" w:rsidRDefault="00D84466" w:rsidP="00D84466">
      <w:r>
        <w:t xml:space="preserve">Microsoft OS </w:t>
      </w:r>
      <w:r w:rsidR="004A3F51">
        <w:t xml:space="preserve">2.0 </w:t>
      </w:r>
      <w:r>
        <w:t>descriptors address</w:t>
      </w:r>
      <w:r w:rsidR="009C2EDA">
        <w:t>es</w:t>
      </w:r>
      <w:r>
        <w:t xml:space="preserve"> th</w:t>
      </w:r>
      <w:r w:rsidR="009C2EDA">
        <w:t>o</w:t>
      </w:r>
      <w:r>
        <w:t>se issues.</w:t>
      </w:r>
    </w:p>
    <w:p w14:paraId="29E23965" w14:textId="77777777" w:rsidR="003528FE" w:rsidRDefault="003528FE" w:rsidP="003528FE">
      <w:pPr>
        <w:pStyle w:val="Heading2"/>
        <w:spacing w:before="120" w:after="120"/>
        <w:ind w:left="0"/>
      </w:pPr>
      <w:bookmarkStart w:id="3" w:name="_Toc479942660"/>
      <w:r>
        <w:t>Use Standard BOS Descriptor</w:t>
      </w:r>
      <w:bookmarkEnd w:id="3"/>
      <w:r>
        <w:t xml:space="preserve"> </w:t>
      </w:r>
    </w:p>
    <w:p w14:paraId="66C09D4C" w14:textId="35FC6D18" w:rsidR="003528FE" w:rsidRDefault="003528FE" w:rsidP="003528FE">
      <w:r>
        <w:t xml:space="preserve">To determine whether a USB device supports Microsoft OS </w:t>
      </w:r>
      <w:r w:rsidR="00947258">
        <w:t>1.0 d</w:t>
      </w:r>
      <w:r>
        <w:t xml:space="preserve">escriptors, Windows issues a request for a USB string descriptor at the arbitrarily defined index of 0xEE.  Some USB devices do not handle that unexpected string query correctly, causing them to hang and/or fail enumeration.  To avoid such errors, Windows maintains an errata list of devices known to break when querying for the Microsoft OS string descriptor, and caches the response during initial enumeration of a device so that the query is not repeated on subsequent enumerations.  </w:t>
      </w:r>
    </w:p>
    <w:p w14:paraId="065F6300" w14:textId="72BA462C" w:rsidR="003528FE" w:rsidRDefault="003528FE" w:rsidP="003528FE">
      <w:r>
        <w:t xml:space="preserve">To avoid the issue with the MS OS 2.0 descriptors, a new BOS device capability descriptor has been defined to allow devices to return platform-specific properties.  The BOS descriptor is a standard descriptor defined by the standard USB specification for USB versions 2.1 and greater, so its retrieval </w:t>
      </w:r>
      <w:r w:rsidR="00292495">
        <w:t>is a normal and expected enumeration step which should not lead to unintended device behavior</w:t>
      </w:r>
      <w:r>
        <w:t>.</w:t>
      </w:r>
    </w:p>
    <w:p w14:paraId="1465AA2E" w14:textId="77777777" w:rsidR="003528FE" w:rsidRDefault="003528FE" w:rsidP="003528FE">
      <w:pPr>
        <w:pStyle w:val="Heading2"/>
        <w:spacing w:before="120" w:after="120"/>
        <w:ind w:left="0"/>
      </w:pPr>
      <w:bookmarkStart w:id="4" w:name="_Toc479942661"/>
      <w:r>
        <w:t>Scoping of MS OS descriptors</w:t>
      </w:r>
      <w:bookmarkEnd w:id="4"/>
    </w:p>
    <w:p w14:paraId="1B3E5C83" w14:textId="2620302E" w:rsidR="003528FE" w:rsidRDefault="003528FE" w:rsidP="003528FE">
      <w:r>
        <w:t>With MS OS</w:t>
      </w:r>
      <w:r w:rsidR="004B436F">
        <w:t xml:space="preserve"> </w:t>
      </w:r>
      <w:r w:rsidR="00815F87">
        <w:t xml:space="preserve">version </w:t>
      </w:r>
      <w:r w:rsidR="004B436F">
        <w:t>1.0</w:t>
      </w:r>
      <w:r>
        <w:t xml:space="preserve"> descriptors, </w:t>
      </w:r>
      <w:r w:rsidR="004B436F">
        <w:t>Windows</w:t>
      </w:r>
      <w:r>
        <w:t xml:space="preserve"> USB driver </w:t>
      </w:r>
      <w:r w:rsidR="004B436F">
        <w:t xml:space="preserve">stack </w:t>
      </w:r>
      <w:r>
        <w:t xml:space="preserve">does not query for any MS OS descriptors if the device is a composite device, instead defers such queries to the </w:t>
      </w:r>
      <w:hyperlink r:id="rId11" w:history="1">
        <w:r w:rsidRPr="006566D6">
          <w:rPr>
            <w:rStyle w:val="Hyperlink"/>
          </w:rPr>
          <w:t>USB Generic Parent Driver (Usbccgp.sys)</w:t>
        </w:r>
      </w:hyperlink>
      <w:r>
        <w:t xml:space="preserve">.  The effect is that all MS OS descriptors are applied to specific composite functions, and none can be applied to the entire device itself.  </w:t>
      </w:r>
    </w:p>
    <w:p w14:paraId="426FD11A" w14:textId="6A1934A8" w:rsidR="003528FE" w:rsidRDefault="003528FE" w:rsidP="003528FE">
      <w:r>
        <w:t xml:space="preserve">To address that issue, in MS OS </w:t>
      </w:r>
      <w:r w:rsidR="004B436F">
        <w:t xml:space="preserve">2.0 </w:t>
      </w:r>
      <w:r>
        <w:t>descriptors allows MS OS descriptors to be scoped to an entire device, a specific configuration, or a function.</w:t>
      </w:r>
    </w:p>
    <w:p w14:paraId="56B59F2C" w14:textId="77777777" w:rsidR="003528FE" w:rsidRDefault="003528FE" w:rsidP="003528FE">
      <w:pPr>
        <w:pStyle w:val="Heading2"/>
        <w:spacing w:before="120" w:after="120"/>
        <w:ind w:left="0"/>
      </w:pPr>
      <w:bookmarkStart w:id="5" w:name="_Toc479942662"/>
      <w:r>
        <w:t>Window Version Specific Properties</w:t>
      </w:r>
      <w:bookmarkEnd w:id="5"/>
    </w:p>
    <w:p w14:paraId="10A834D4" w14:textId="72831690" w:rsidR="003528FE" w:rsidRPr="0036630B" w:rsidRDefault="003528FE" w:rsidP="003528FE">
      <w:r>
        <w:t xml:space="preserve">In some </w:t>
      </w:r>
      <w:proofErr w:type="gramStart"/>
      <w:r>
        <w:t>cases</w:t>
      </w:r>
      <w:proofErr w:type="gramEnd"/>
      <w:r>
        <w:t xml:space="preserve"> a device may </w:t>
      </w:r>
      <w:r w:rsidR="00E446F3">
        <w:t>need</w:t>
      </w:r>
      <w:r>
        <w:t xml:space="preserve"> to be enumerated differently depending on the version of Windows on the system to which it is attached.  MS OS </w:t>
      </w:r>
      <w:r w:rsidR="000B687E">
        <w:t xml:space="preserve">2.0 </w:t>
      </w:r>
      <w:r>
        <w:t>descriptors allow the device to return multiple descriptor sets where each set applies to a specific</w:t>
      </w:r>
      <w:r w:rsidR="009D66CD">
        <w:t xml:space="preserve"> range of Windows</w:t>
      </w:r>
      <w:r>
        <w:t xml:space="preserve"> version.</w:t>
      </w:r>
    </w:p>
    <w:p w14:paraId="3A729FC7" w14:textId="7366B9C3" w:rsidR="00D84466" w:rsidRDefault="00D334BF" w:rsidP="00054172">
      <w:pPr>
        <w:pStyle w:val="Heading1"/>
        <w:pBdr>
          <w:bottom w:val="none" w:sz="0" w:space="0" w:color="auto"/>
        </w:pBdr>
        <w:spacing w:before="120" w:after="120"/>
        <w:ind w:left="0"/>
      </w:pPr>
      <w:bookmarkStart w:id="6" w:name="_Toc239822205"/>
      <w:bookmarkStart w:id="7" w:name="_Toc256071266"/>
      <w:bookmarkStart w:id="8" w:name="_Toc256071273"/>
      <w:bookmarkStart w:id="9" w:name="_Toc479942663"/>
      <w:bookmarkEnd w:id="6"/>
      <w:bookmarkEnd w:id="7"/>
      <w:r>
        <w:t xml:space="preserve">Microsoft OS descriptor version 2.0 </w:t>
      </w:r>
      <w:hyperlink r:id="rId12" w:tooltip="Outlines the design at the highest level identifying design patterns, defining the scope and boundary of modules and illustrated with diagrams" w:history="1">
        <w:r>
          <w:t>a</w:t>
        </w:r>
        <w:r w:rsidR="00D84466" w:rsidRPr="00623675">
          <w:t>rchitectur</w:t>
        </w:r>
        <w:r>
          <w:t>e</w:t>
        </w:r>
        <w:bookmarkEnd w:id="9"/>
        <w:r>
          <w:t xml:space="preserve"> </w:t>
        </w:r>
        <w:bookmarkEnd w:id="8"/>
      </w:hyperlink>
    </w:p>
    <w:p w14:paraId="7342BF9B" w14:textId="0BE2196E" w:rsidR="00D84466" w:rsidRDefault="00D84466" w:rsidP="00D84466">
      <w:r>
        <w:t xml:space="preserve">The Microsoft OS 2.0 descriptor set </w:t>
      </w:r>
      <w:r w:rsidR="007B4797">
        <w:t xml:space="preserve">must </w:t>
      </w:r>
      <w:r>
        <w:t xml:space="preserve">be returned as a single set of descriptors, </w:t>
      </w:r>
      <w:proofErr w:type="gramStart"/>
      <w:r>
        <w:t>similar to</w:t>
      </w:r>
      <w:proofErr w:type="gramEnd"/>
      <w:r>
        <w:t xml:space="preserve"> how the USB configuration descriptor and BOS descriptor set</w:t>
      </w:r>
      <w:r w:rsidR="007B4797">
        <w:t>s</w:t>
      </w:r>
      <w:r>
        <w:t xml:space="preserve"> are returned.  </w:t>
      </w:r>
    </w:p>
    <w:p w14:paraId="62BDA2C1" w14:textId="6BF6C592" w:rsidR="00D84466" w:rsidRDefault="00D84466" w:rsidP="00054172">
      <w:pPr>
        <w:pStyle w:val="Heading3"/>
        <w:spacing w:before="120" w:after="60"/>
      </w:pPr>
      <w:bookmarkStart w:id="10" w:name="_Toc479942664"/>
      <w:r>
        <w:t xml:space="preserve">Microsoft OS 2.0 </w:t>
      </w:r>
      <w:r w:rsidR="007B4797">
        <w:t>d</w:t>
      </w:r>
      <w:r>
        <w:t xml:space="preserve">escriptor </w:t>
      </w:r>
      <w:r w:rsidR="00E22E45">
        <w:t xml:space="preserve">set </w:t>
      </w:r>
      <w:r w:rsidR="007B4797">
        <w:t>o</w:t>
      </w:r>
      <w:r>
        <w:t>rganization</w:t>
      </w:r>
      <w:bookmarkEnd w:id="10"/>
    </w:p>
    <w:p w14:paraId="2019B349" w14:textId="19C4C9AB" w:rsidR="00D84466" w:rsidRDefault="00D84466" w:rsidP="00D84466">
      <w:r>
        <w:t xml:space="preserve">The Microsoft OS 2.0 </w:t>
      </w:r>
      <w:r w:rsidR="007B4797">
        <w:t>d</w:t>
      </w:r>
      <w:r>
        <w:t xml:space="preserve">escriptor </w:t>
      </w:r>
      <w:r w:rsidR="007B4797">
        <w:t>s</w:t>
      </w:r>
      <w:r>
        <w:t xml:space="preserve">et is organized as nested groups of descriptor subsets that can describe properties specific to a </w:t>
      </w:r>
      <w:proofErr w:type="gramStart"/>
      <w:r>
        <w:t>particular scope</w:t>
      </w:r>
      <w:proofErr w:type="gramEnd"/>
      <w:r>
        <w:t xml:space="preserve"> of the subset they are contain in.  Scopes defined for the MS OS 2.0 descriptor set are device, </w:t>
      </w:r>
      <w:r>
        <w:lastRenderedPageBreak/>
        <w:t>configuration</w:t>
      </w:r>
      <w:r w:rsidR="007B4797">
        <w:t>,</w:t>
      </w:r>
      <w:r>
        <w:t xml:space="preserve"> or function.  The hierarchy of descriptor organization within a descriptor set is as follows:</w:t>
      </w:r>
    </w:p>
    <w:p w14:paraId="14FFC3F3" w14:textId="7D9E8DAD" w:rsidR="00D84466" w:rsidRDefault="00F73400" w:rsidP="00D84466">
      <w:pPr>
        <w:keepNext/>
        <w:jc w:val="center"/>
      </w:pPr>
      <w:r>
        <w:object w:dxaOrig="4380" w:dyaOrig="2055" w14:anchorId="721AE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scriptor Subset Hierarchy" style="width:273.75pt;height:129.75pt" o:ole="">
            <v:imagedata r:id="rId13" o:title=""/>
          </v:shape>
          <o:OLEObject Type="Embed" ProgID="Visio.Drawing.11" ShapeID="_x0000_i1025" DrawAspect="Content" ObjectID="_1553684549" r:id="rId14"/>
        </w:object>
      </w:r>
    </w:p>
    <w:p w14:paraId="330CFF3F" w14:textId="77777777"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1</w:t>
      </w:r>
      <w:r w:rsidR="00573A8F">
        <w:rPr>
          <w:noProof/>
        </w:rPr>
        <w:fldChar w:fldCharType="end"/>
      </w:r>
      <w:r>
        <w:t xml:space="preserve"> - </w:t>
      </w:r>
      <w:r w:rsidRPr="00350AAA">
        <w:t>Descriptor Subset Hierarchy</w:t>
      </w:r>
    </w:p>
    <w:p w14:paraId="2B341E1A" w14:textId="4FB437E6" w:rsidR="00D84466" w:rsidRDefault="00D84466" w:rsidP="00D84466">
      <w:r>
        <w:t xml:space="preserve">At its highest level the descriptor set contains a Microsoft OS 2.0 descriptor set header and zero or more Microsoft OS 2.0 feature descriptors that apply to the whole device regardless of </w:t>
      </w:r>
      <w:r w:rsidR="007B4797">
        <w:t xml:space="preserve">its </w:t>
      </w:r>
      <w:r>
        <w:t xml:space="preserve">configuration, and zero or more configuration subsets that apply to specific USB configurations.  There must be at least one feature descriptor or configuration subset descriptor defined in the </w:t>
      </w:r>
      <w:proofErr w:type="gramStart"/>
      <w:r>
        <w:t>top level</w:t>
      </w:r>
      <w:proofErr w:type="gramEnd"/>
      <w:r>
        <w:t xml:space="preserve"> Microsoft OS 2.0 descriptor set.</w:t>
      </w:r>
    </w:p>
    <w:p w14:paraId="1832DE96" w14:textId="042C588E" w:rsidR="00D84466" w:rsidRDefault="00F73400" w:rsidP="00D84466">
      <w:pPr>
        <w:keepNext/>
        <w:jc w:val="center"/>
      </w:pPr>
      <w:r>
        <w:object w:dxaOrig="4090" w:dyaOrig="2953" w14:anchorId="0CB80D0C">
          <v:shape id="_x0000_i1026" type="#_x0000_t75" alt="Microsoft OS 2.0 descriptor set organization" style="width:280.5pt;height:201.75pt" o:ole="">
            <v:imagedata r:id="rId15" o:title=""/>
          </v:shape>
          <o:OLEObject Type="Embed" ProgID="Visio.Drawing.11" ShapeID="_x0000_i1026" DrawAspect="Content" ObjectID="_1553684550" r:id="rId16"/>
        </w:object>
      </w:r>
    </w:p>
    <w:p w14:paraId="7291D4B7" w14:textId="048E7A98"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2</w:t>
      </w:r>
      <w:r w:rsidR="00573A8F">
        <w:rPr>
          <w:noProof/>
        </w:rPr>
        <w:fldChar w:fldCharType="end"/>
      </w:r>
      <w:r>
        <w:t xml:space="preserve"> - </w:t>
      </w:r>
      <w:r w:rsidRPr="007900E6">
        <w:t xml:space="preserve">Microsoft OS 2.0 </w:t>
      </w:r>
      <w:r w:rsidR="007B4797">
        <w:t>d</w:t>
      </w:r>
      <w:r w:rsidRPr="007900E6">
        <w:t xml:space="preserve">escriptor </w:t>
      </w:r>
      <w:r w:rsidR="007B4797">
        <w:t>s</w:t>
      </w:r>
      <w:r w:rsidRPr="007900E6">
        <w:t xml:space="preserve">et </w:t>
      </w:r>
      <w:r w:rsidR="007B4797">
        <w:t>o</w:t>
      </w:r>
      <w:r w:rsidRPr="007900E6">
        <w:t>rganization</w:t>
      </w:r>
    </w:p>
    <w:p w14:paraId="77034178" w14:textId="03700D5A" w:rsidR="00D84466" w:rsidRDefault="00D84466" w:rsidP="00054172">
      <w:pPr>
        <w:pStyle w:val="Heading3"/>
        <w:spacing w:before="120" w:after="60"/>
      </w:pPr>
      <w:bookmarkStart w:id="11" w:name="_Toc479942665"/>
      <w:r>
        <w:t xml:space="preserve">Configuration </w:t>
      </w:r>
      <w:r w:rsidR="00D645DB">
        <w:t>s</w:t>
      </w:r>
      <w:r>
        <w:t xml:space="preserve">ubset </w:t>
      </w:r>
      <w:r w:rsidR="00D645DB">
        <w:t>o</w:t>
      </w:r>
      <w:r>
        <w:t>rganization</w:t>
      </w:r>
      <w:bookmarkEnd w:id="11"/>
    </w:p>
    <w:p w14:paraId="52F38DDB" w14:textId="77777777" w:rsidR="00D84466" w:rsidRDefault="00D84466" w:rsidP="00D84466">
      <w:r>
        <w:t>Each configuration subset consists of zero or more MS OS 2.0 feature descriptors that apply to a specific USB device configuration and zero or more function subsets that apply to specific functions within a device.  A function is defined as a group of one or more interfaces.  There must be at least one MS OS 2.0 feature descriptor or function subset defined in each configuration subset.</w:t>
      </w:r>
    </w:p>
    <w:p w14:paraId="66F49CE1" w14:textId="62ADA0B8" w:rsidR="00D84466" w:rsidRDefault="00F73400" w:rsidP="00D84466">
      <w:pPr>
        <w:keepNext/>
        <w:jc w:val="center"/>
      </w:pPr>
      <w:r>
        <w:object w:dxaOrig="2807" w:dyaOrig="2739" w14:anchorId="0BD934A5">
          <v:shape id="_x0000_i1027" type="#_x0000_t75" alt="Configuration Subset Organization" style="width:223.5pt;height:3in" o:ole="">
            <v:imagedata r:id="rId17" o:title=""/>
          </v:shape>
          <o:OLEObject Type="Embed" ProgID="Visio.Drawing.11" ShapeID="_x0000_i1027" DrawAspect="Content" ObjectID="_1553684551" r:id="rId18"/>
        </w:object>
      </w:r>
    </w:p>
    <w:p w14:paraId="513343DF" w14:textId="77777777" w:rsidR="00D84466" w:rsidRPr="0083536A"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3</w:t>
      </w:r>
      <w:r w:rsidR="00573A8F">
        <w:rPr>
          <w:noProof/>
        </w:rPr>
        <w:fldChar w:fldCharType="end"/>
      </w:r>
      <w:r>
        <w:t xml:space="preserve"> - </w:t>
      </w:r>
      <w:r w:rsidRPr="00446C37">
        <w:t>Configuration Subset Organization</w:t>
      </w:r>
    </w:p>
    <w:p w14:paraId="6D1E06E8" w14:textId="5785EE2E" w:rsidR="00E43F4F" w:rsidRPr="00263382" w:rsidRDefault="00E43F4F" w:rsidP="00D84466">
      <w:r w:rsidRPr="00E43F4F">
        <w:t xml:space="preserve">Configuration subsets are only used for </w:t>
      </w:r>
      <w:r>
        <w:t xml:space="preserve">composite </w:t>
      </w:r>
      <w:r w:rsidRPr="00E43F4F">
        <w:t xml:space="preserve">devices that load </w:t>
      </w:r>
      <w:hyperlink r:id="rId19" w:history="1">
        <w:r w:rsidRPr="006566D6">
          <w:rPr>
            <w:rStyle w:val="Hyperlink"/>
          </w:rPr>
          <w:t>USB Generic Parent Driver (Usbccgp.sys)</w:t>
        </w:r>
      </w:hyperlink>
      <w:r>
        <w:t xml:space="preserve"> </w:t>
      </w:r>
      <w:r w:rsidRPr="00E43F4F">
        <w:t xml:space="preserve">as </w:t>
      </w:r>
      <w:r>
        <w:t>the parent</w:t>
      </w:r>
      <w:r w:rsidRPr="00E43F4F">
        <w:t xml:space="preserve"> driver</w:t>
      </w:r>
      <w:r>
        <w:t xml:space="preserve"> for the entire device</w:t>
      </w:r>
      <w:r w:rsidR="002B3F34">
        <w:t xml:space="preserve">. </w:t>
      </w:r>
      <w:r w:rsidRPr="00E43F4F">
        <w:t>If a device define</w:t>
      </w:r>
      <w:r>
        <w:t>s</w:t>
      </w:r>
      <w:r w:rsidRPr="00E43F4F">
        <w:t xml:space="preserve"> </w:t>
      </w:r>
      <w:proofErr w:type="spellStart"/>
      <w:r w:rsidRPr="00E43F4F">
        <w:rPr>
          <w:b/>
        </w:rPr>
        <w:t>OriginalConfigurationValue</w:t>
      </w:r>
      <w:proofErr w:type="spellEnd"/>
      <w:r w:rsidRPr="00E43F4F">
        <w:t xml:space="preserve"> and </w:t>
      </w:r>
      <w:proofErr w:type="spellStart"/>
      <w:r w:rsidRPr="002B3F34">
        <w:rPr>
          <w:b/>
        </w:rPr>
        <w:t>AltlConfigurationValue</w:t>
      </w:r>
      <w:proofErr w:type="spellEnd"/>
      <w:r w:rsidRPr="00E43F4F">
        <w:t xml:space="preserve"> registry values for selecting non-default configurations, the configuration subset allows the device to define different properties for each function within a </w:t>
      </w:r>
      <w:proofErr w:type="gramStart"/>
      <w:r w:rsidRPr="00E43F4F">
        <w:t>particular non-</w:t>
      </w:r>
      <w:proofErr w:type="gramEnd"/>
      <w:r w:rsidRPr="00E43F4F">
        <w:t xml:space="preserve">default configuration. For the default </w:t>
      </w:r>
      <w:proofErr w:type="gramStart"/>
      <w:r w:rsidRPr="00E43F4F">
        <w:t>configuration</w:t>
      </w:r>
      <w:proofErr w:type="gramEnd"/>
      <w:r w:rsidRPr="00E43F4F">
        <w:t xml:space="preserve"> the device can specify a top-level function subset.</w:t>
      </w:r>
    </w:p>
    <w:p w14:paraId="3A4F6086" w14:textId="75053D44" w:rsidR="00D84466" w:rsidRDefault="00D84466" w:rsidP="00E43F4F">
      <w:pPr>
        <w:pStyle w:val="Heading3"/>
        <w:spacing w:before="120" w:after="60"/>
      </w:pPr>
      <w:bookmarkStart w:id="12" w:name="_Toc479942666"/>
      <w:r>
        <w:t xml:space="preserve">Function </w:t>
      </w:r>
      <w:r w:rsidR="00D645DB">
        <w:t>s</w:t>
      </w:r>
      <w:r>
        <w:t xml:space="preserve">ubset </w:t>
      </w:r>
      <w:r w:rsidR="00D645DB">
        <w:t>o</w:t>
      </w:r>
      <w:r>
        <w:t>rganization</w:t>
      </w:r>
      <w:bookmarkEnd w:id="12"/>
    </w:p>
    <w:p w14:paraId="00F7D79C" w14:textId="39B5C0A2" w:rsidR="009D66CD" w:rsidRDefault="009D66CD" w:rsidP="00D84466">
      <w:r w:rsidRPr="009D66CD">
        <w:t>Each function subset consists of one or more MS OS 2.0 feature descriptors that apply to a specific USB function within a configuration. A fun</w:t>
      </w:r>
      <w:r>
        <w:t>ction is defined as a group of one</w:t>
      </w:r>
      <w:r w:rsidRPr="009D66CD">
        <w:t xml:space="preserve"> or more USB interfaces</w:t>
      </w:r>
      <w:r>
        <w:t>. F</w:t>
      </w:r>
      <w:r w:rsidRPr="009D66CD">
        <w:t>unction subsets are only used for composite devices, or single-function devices that use U</w:t>
      </w:r>
      <w:r>
        <w:t>sbccgp</w:t>
      </w:r>
      <w:r w:rsidRPr="009D66CD">
        <w:t>.</w:t>
      </w:r>
      <w:r>
        <w:t>sys</w:t>
      </w:r>
      <w:r w:rsidRPr="009D66CD">
        <w:t xml:space="preserve"> </w:t>
      </w:r>
      <w:r>
        <w:t>as</w:t>
      </w:r>
      <w:r w:rsidRPr="009D66CD">
        <w:t xml:space="preserve"> their client driver.</w:t>
      </w:r>
    </w:p>
    <w:p w14:paraId="5B2A9B29" w14:textId="77777777" w:rsidR="00D84466" w:rsidRDefault="00D84466" w:rsidP="00D84466"/>
    <w:p w14:paraId="0C8F58AD" w14:textId="0826C2D6" w:rsidR="00D84466" w:rsidRDefault="00F73400" w:rsidP="00D84466">
      <w:pPr>
        <w:keepNext/>
        <w:jc w:val="center"/>
      </w:pPr>
      <w:r>
        <w:object w:dxaOrig="2791" w:dyaOrig="1575" w14:anchorId="26C542A8">
          <v:shape id="_x0000_i1028" type="#_x0000_t75" alt="Function Subset Organization" style="width:223.5pt;height:129.75pt" o:ole="">
            <v:imagedata r:id="rId20" o:title=""/>
          </v:shape>
          <o:OLEObject Type="Embed" ProgID="Visio.Drawing.15" ShapeID="_x0000_i1028" DrawAspect="Content" ObjectID="_1553684552" r:id="rId21"/>
        </w:object>
      </w:r>
    </w:p>
    <w:p w14:paraId="7249A416" w14:textId="77777777"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4</w:t>
      </w:r>
      <w:r w:rsidR="00573A8F">
        <w:rPr>
          <w:noProof/>
        </w:rPr>
        <w:fldChar w:fldCharType="end"/>
      </w:r>
      <w:r>
        <w:t xml:space="preserve"> - Function Subset Organization</w:t>
      </w:r>
    </w:p>
    <w:p w14:paraId="4D2E5DF3" w14:textId="77777777" w:rsidR="00D84466" w:rsidRDefault="00D84466" w:rsidP="00054172">
      <w:pPr>
        <w:pStyle w:val="Heading2"/>
        <w:spacing w:before="120" w:after="120"/>
        <w:ind w:left="0"/>
      </w:pPr>
      <w:bookmarkStart w:id="13" w:name="_Toc479942667"/>
      <w:r>
        <w:t>Example Layouts</w:t>
      </w:r>
      <w:bookmarkEnd w:id="13"/>
    </w:p>
    <w:p w14:paraId="06D71CEE" w14:textId="307FA7FB" w:rsidR="00D84466" w:rsidRDefault="00D84466" w:rsidP="00054172">
      <w:pPr>
        <w:pStyle w:val="Heading3"/>
        <w:spacing w:before="120" w:after="60"/>
      </w:pPr>
      <w:bookmarkStart w:id="14" w:name="_Toc479942668"/>
      <w:r>
        <w:t>Non-</w:t>
      </w:r>
      <w:r w:rsidR="00BC7AEC">
        <w:t>c</w:t>
      </w:r>
      <w:r>
        <w:t xml:space="preserve">omposite </w:t>
      </w:r>
      <w:r w:rsidR="00BC7AEC">
        <w:t>d</w:t>
      </w:r>
      <w:r>
        <w:t xml:space="preserve">evice with </w:t>
      </w:r>
      <w:r w:rsidR="00BC7AEC">
        <w:t>s</w:t>
      </w:r>
      <w:r>
        <w:t xml:space="preserve">ingle </w:t>
      </w:r>
      <w:r w:rsidR="00BC7AEC">
        <w:t>f</w:t>
      </w:r>
      <w:r>
        <w:t xml:space="preserve">eature </w:t>
      </w:r>
      <w:r w:rsidR="00BC7AEC">
        <w:t>d</w:t>
      </w:r>
      <w:r>
        <w:t>escriptor</w:t>
      </w:r>
      <w:bookmarkEnd w:id="14"/>
    </w:p>
    <w:p w14:paraId="057D8E49" w14:textId="5355FAE9" w:rsidR="00D84466" w:rsidRDefault="00D84466" w:rsidP="00D84466">
      <w:r>
        <w:t xml:space="preserve">The simplest MS OS 2.0 descriptor set </w:t>
      </w:r>
      <w:r w:rsidR="00BC7AEC">
        <w:t xml:space="preserve">has </w:t>
      </w:r>
      <w:r>
        <w:t xml:space="preserve">MS OS 2.0 descriptor and a MS OS 2.0 feature descriptor.  This feature descriptor </w:t>
      </w:r>
      <w:r w:rsidR="00255BC5">
        <w:t>is</w:t>
      </w:r>
      <w:r>
        <w:t xml:space="preserve"> applied to the whole device for all configurations.</w:t>
      </w:r>
    </w:p>
    <w:p w14:paraId="6A4007F8" w14:textId="1C5AB646" w:rsidR="00D84466" w:rsidRDefault="00F73400" w:rsidP="00D84466">
      <w:pPr>
        <w:keepNext/>
        <w:jc w:val="center"/>
      </w:pPr>
      <w:r>
        <w:object w:dxaOrig="3909" w:dyaOrig="1164" w14:anchorId="789B0104">
          <v:shape id="_x0000_i1029" type="#_x0000_t75" alt="Non-Composite MS OS 2.0 Descriptor Set Layout" style="width:237.75pt;height:1in" o:ole="">
            <v:imagedata r:id="rId22" o:title=""/>
          </v:shape>
          <o:OLEObject Type="Embed" ProgID="Visio.Drawing.11" ShapeID="_x0000_i1029" DrawAspect="Content" ObjectID="_1553684553" r:id="rId23"/>
        </w:object>
      </w:r>
    </w:p>
    <w:p w14:paraId="357E990D" w14:textId="77777777"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5</w:t>
      </w:r>
      <w:r w:rsidR="00573A8F">
        <w:rPr>
          <w:noProof/>
        </w:rPr>
        <w:fldChar w:fldCharType="end"/>
      </w:r>
      <w:r>
        <w:t xml:space="preserve"> - Non-Composite MS OS 2.0 Descriptor Set Layout</w:t>
      </w:r>
    </w:p>
    <w:p w14:paraId="3C2C10C4" w14:textId="402EE1F5" w:rsidR="00D84466" w:rsidRDefault="00D84466" w:rsidP="00054172">
      <w:pPr>
        <w:pStyle w:val="Heading3"/>
        <w:spacing w:before="120" w:after="60"/>
      </w:pPr>
      <w:bookmarkStart w:id="15" w:name="_Toc479942669"/>
      <w:r>
        <w:t xml:space="preserve">Composite </w:t>
      </w:r>
      <w:r w:rsidR="00255BC5">
        <w:t>d</w:t>
      </w:r>
      <w:r>
        <w:t xml:space="preserve">evice with </w:t>
      </w:r>
      <w:r w:rsidR="00255BC5">
        <w:t>d</w:t>
      </w:r>
      <w:r>
        <w:t xml:space="preserve">evice and </w:t>
      </w:r>
      <w:r w:rsidR="00255BC5">
        <w:t>f</w:t>
      </w:r>
      <w:r>
        <w:t xml:space="preserve">unction </w:t>
      </w:r>
      <w:r w:rsidR="00255BC5">
        <w:t>l</w:t>
      </w:r>
      <w:r>
        <w:t xml:space="preserve">evel </w:t>
      </w:r>
      <w:r w:rsidR="00255BC5">
        <w:t>f</w:t>
      </w:r>
      <w:r>
        <w:t xml:space="preserve">eature </w:t>
      </w:r>
      <w:r w:rsidR="00255BC5">
        <w:t>d</w:t>
      </w:r>
      <w:r>
        <w:t>escriptors</w:t>
      </w:r>
      <w:bookmarkEnd w:id="15"/>
    </w:p>
    <w:p w14:paraId="018C09A5" w14:textId="304A230C" w:rsidR="00D84466" w:rsidRDefault="00D84466" w:rsidP="00D84466">
      <w:r>
        <w:t xml:space="preserve">In </w:t>
      </w:r>
      <w:r w:rsidR="00255BC5">
        <w:t xml:space="preserve">a </w:t>
      </w:r>
      <w:r>
        <w:t xml:space="preserve">scenario where some properties must be applied at the device level and others at the function </w:t>
      </w:r>
      <w:proofErr w:type="gramStart"/>
      <w:r>
        <w:t>level .This</w:t>
      </w:r>
      <w:proofErr w:type="gramEnd"/>
      <w:r>
        <w:t xml:space="preserve"> example appl</w:t>
      </w:r>
      <w:r w:rsidR="00255BC5">
        <w:t>ies</w:t>
      </w:r>
      <w:r>
        <w:t xml:space="preserve"> properties to the device level for all configurations</w:t>
      </w:r>
      <w:r w:rsidR="00F70A08">
        <w:t xml:space="preserve"> and</w:t>
      </w:r>
      <w:r>
        <w:t xml:space="preserve"> to configuration 1, composite functions 0 and 3.  </w:t>
      </w:r>
      <w:r w:rsidR="009D66CD" w:rsidRPr="009D66CD">
        <w:t xml:space="preserve">Function numbers are determined by the first (lowest) </w:t>
      </w:r>
      <w:proofErr w:type="spellStart"/>
      <w:r w:rsidR="009D66CD" w:rsidRPr="009D66CD">
        <w:rPr>
          <w:b/>
        </w:rPr>
        <w:t>bInterfaceNumber</w:t>
      </w:r>
      <w:proofErr w:type="spellEnd"/>
      <w:r w:rsidR="009D66CD" w:rsidRPr="009D66CD">
        <w:t xml:space="preserve"> of the interface(s) assigned to the function.</w:t>
      </w:r>
    </w:p>
    <w:p w14:paraId="57DD14A3" w14:textId="04E48187" w:rsidR="00D84466" w:rsidRDefault="00F73400" w:rsidP="00D84466">
      <w:pPr>
        <w:keepNext/>
        <w:jc w:val="center"/>
      </w:pPr>
      <w:r>
        <w:object w:dxaOrig="3909" w:dyaOrig="3716" w14:anchorId="6D82FC6C">
          <v:shape id="_x0000_i1030" type="#_x0000_t75" alt="Composite Device MS OS 2.0 Descriptor Set Layout" style="width:230.25pt;height:3in" o:ole="">
            <v:imagedata r:id="rId24" o:title=""/>
          </v:shape>
          <o:OLEObject Type="Embed" ProgID="Visio.Drawing.11" ShapeID="_x0000_i1030" DrawAspect="Content" ObjectID="_1553684554" r:id="rId25"/>
        </w:object>
      </w:r>
    </w:p>
    <w:p w14:paraId="576D8E0D" w14:textId="77777777"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6</w:t>
      </w:r>
      <w:r w:rsidR="00573A8F">
        <w:rPr>
          <w:noProof/>
        </w:rPr>
        <w:fldChar w:fldCharType="end"/>
      </w:r>
      <w:r>
        <w:t xml:space="preserve"> - Composite Device MS OS 2.0 Descriptor Set Layout</w:t>
      </w:r>
    </w:p>
    <w:p w14:paraId="1AF29C7F" w14:textId="77883576" w:rsidR="00D84466" w:rsidRDefault="00D84466" w:rsidP="00054172">
      <w:pPr>
        <w:pStyle w:val="Heading3"/>
        <w:spacing w:before="120" w:after="60"/>
      </w:pPr>
      <w:bookmarkStart w:id="16" w:name="_Toc479942670"/>
      <w:r>
        <w:t xml:space="preserve">Multiple </w:t>
      </w:r>
      <w:r w:rsidR="00A940DA">
        <w:t>c</w:t>
      </w:r>
      <w:r>
        <w:t>onfigurations</w:t>
      </w:r>
      <w:bookmarkEnd w:id="16"/>
    </w:p>
    <w:p w14:paraId="686A6AFB" w14:textId="6AA1EB5A" w:rsidR="00D84466" w:rsidRDefault="00D84466" w:rsidP="00D84466">
      <w:r>
        <w:t xml:space="preserve">In some </w:t>
      </w:r>
      <w:proofErr w:type="gramStart"/>
      <w:r>
        <w:t>cases</w:t>
      </w:r>
      <w:proofErr w:type="gramEnd"/>
      <w:r>
        <w:t xml:space="preserve"> a device</w:t>
      </w:r>
      <w:r w:rsidR="00A940DA">
        <w:t xml:space="preserve"> that supports multiple configurations</w:t>
      </w:r>
      <w:r>
        <w:t xml:space="preserve"> may </w:t>
      </w:r>
      <w:r w:rsidR="00A940DA">
        <w:t xml:space="preserve">want </w:t>
      </w:r>
      <w:r>
        <w:t xml:space="preserve">to apply different properties depending on the </w:t>
      </w:r>
      <w:r w:rsidR="00A940DA">
        <w:t xml:space="preserve">selected </w:t>
      </w:r>
      <w:r>
        <w:t>configuration.</w:t>
      </w:r>
      <w:r w:rsidR="00546D6D">
        <w:t xml:space="preserve"> </w:t>
      </w:r>
      <w:r>
        <w:t>This example layout shows MS OS 2.0 feature descriptors applied to a multi-configuration device with a n</w:t>
      </w:r>
      <w:r w:rsidRPr="009C54FA">
        <w:t>on-</w:t>
      </w:r>
      <w:r>
        <w:t>c</w:t>
      </w:r>
      <w:r w:rsidRPr="009C54FA">
        <w:t xml:space="preserve">omposite </w:t>
      </w:r>
      <w:r>
        <w:t>c</w:t>
      </w:r>
      <w:r w:rsidRPr="009C54FA">
        <w:t xml:space="preserve">onfiguration </w:t>
      </w:r>
      <w:r>
        <w:t>1</w:t>
      </w:r>
      <w:r w:rsidRPr="009C54FA">
        <w:t xml:space="preserve"> and </w:t>
      </w:r>
      <w:r>
        <w:t>c</w:t>
      </w:r>
      <w:r w:rsidRPr="009C54FA">
        <w:t xml:space="preserve">omposite Configuration </w:t>
      </w:r>
      <w:r>
        <w:t xml:space="preserve">2.  </w:t>
      </w:r>
    </w:p>
    <w:p w14:paraId="21626D3A" w14:textId="31950B13" w:rsidR="00D84466" w:rsidRDefault="00F73400" w:rsidP="00D84466">
      <w:pPr>
        <w:keepNext/>
        <w:jc w:val="center"/>
      </w:pPr>
      <w:r>
        <w:object w:dxaOrig="3886" w:dyaOrig="6105" w14:anchorId="551AB2BE">
          <v:shape id="_x0000_i1031" type="#_x0000_t75" alt="Multiple Configuration MS OS 2.0 Descriptor Layout" style="width:194.25pt;height:302.25pt" o:ole="">
            <v:imagedata r:id="rId26" o:title=""/>
          </v:shape>
          <o:OLEObject Type="Embed" ProgID="Visio.Drawing.15" ShapeID="_x0000_i1031" DrawAspect="Content" ObjectID="_1553684555" r:id="rId27"/>
        </w:object>
      </w:r>
    </w:p>
    <w:p w14:paraId="07490117" w14:textId="79E27E98" w:rsidR="00995A21" w:rsidRPr="00D107A9"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7</w:t>
      </w:r>
      <w:r w:rsidR="00573A8F">
        <w:rPr>
          <w:noProof/>
        </w:rPr>
        <w:fldChar w:fldCharType="end"/>
      </w:r>
      <w:r>
        <w:t xml:space="preserve"> - Multiple Configura</w:t>
      </w:r>
      <w:r w:rsidR="00D107A9">
        <w:t>tion MS OS 2.0 Descriptor Layout</w:t>
      </w:r>
    </w:p>
    <w:p w14:paraId="43BA15BB" w14:textId="320B4806" w:rsidR="00D84466" w:rsidRDefault="00D84466" w:rsidP="00054172">
      <w:pPr>
        <w:pStyle w:val="Heading2"/>
      </w:pPr>
      <w:bookmarkStart w:id="17" w:name="_Toc256071305"/>
      <w:bookmarkStart w:id="18" w:name="_Toc239822240"/>
      <w:bookmarkStart w:id="19" w:name="_Toc239822997"/>
      <w:bookmarkStart w:id="20" w:name="_Toc242763693"/>
      <w:bookmarkStart w:id="21" w:name="_Toc256071319"/>
      <w:bookmarkStart w:id="22" w:name="_Toc236552068"/>
      <w:bookmarkStart w:id="23" w:name="_Toc242845030"/>
      <w:bookmarkStart w:id="24" w:name="_Toc248222718"/>
      <w:bookmarkStart w:id="25" w:name="_Toc266191745"/>
      <w:bookmarkStart w:id="26" w:name="_Toc236480346"/>
      <w:bookmarkStart w:id="27" w:name="_Toc236480428"/>
      <w:bookmarkStart w:id="28" w:name="_Toc479942671"/>
      <w:r>
        <w:t xml:space="preserve">Platform </w:t>
      </w:r>
      <w:r w:rsidR="00A940DA">
        <w:t>c</w:t>
      </w:r>
      <w:r>
        <w:t xml:space="preserve">apability BOS </w:t>
      </w:r>
      <w:r w:rsidR="00A940DA">
        <w:t>d</w:t>
      </w:r>
      <w:r>
        <w:t>escriptor</w:t>
      </w:r>
      <w:bookmarkEnd w:id="28"/>
    </w:p>
    <w:p w14:paraId="54E07682" w14:textId="712784B1" w:rsidR="00D84466" w:rsidRDefault="00D84466" w:rsidP="00D84466">
      <w:r>
        <w:t xml:space="preserve">A new </w:t>
      </w:r>
      <w:r w:rsidR="00E262A4">
        <w:t>d</w:t>
      </w:r>
      <w:r>
        <w:t xml:space="preserve">evice </w:t>
      </w:r>
      <w:r w:rsidR="00E262A4">
        <w:t>c</w:t>
      </w:r>
      <w:r>
        <w:t xml:space="preserve">apability type and descriptor </w:t>
      </w:r>
      <w:r w:rsidR="00E262A4">
        <w:t xml:space="preserve">must </w:t>
      </w:r>
      <w:r>
        <w:t xml:space="preserve">be defined for the USB BOS descriptor to return platform-specific device capabilities. </w:t>
      </w:r>
    </w:p>
    <w:p w14:paraId="4648435B" w14:textId="10BF29D2" w:rsidR="00493EAC" w:rsidRPr="00054172" w:rsidRDefault="00D84466" w:rsidP="00054172">
      <w:pPr>
        <w:pStyle w:val="Heading3"/>
        <w:spacing w:before="120" w:after="60"/>
      </w:pPr>
      <w:bookmarkStart w:id="29" w:name="_Toc479942672"/>
      <w:r>
        <w:t xml:space="preserve">Platform </w:t>
      </w:r>
      <w:r w:rsidR="00E262A4">
        <w:t>d</w:t>
      </w:r>
      <w:r>
        <w:t xml:space="preserve">evice </w:t>
      </w:r>
      <w:r w:rsidR="00E262A4">
        <w:t>c</w:t>
      </w:r>
      <w:r>
        <w:t xml:space="preserve">apability </w:t>
      </w:r>
      <w:r w:rsidR="00E262A4">
        <w:t>t</w:t>
      </w:r>
      <w:r>
        <w:t>ype</w:t>
      </w:r>
      <w:bookmarkEnd w:id="29"/>
    </w:p>
    <w:p w14:paraId="27372B51" w14:textId="3E354CAC" w:rsidR="00D84466" w:rsidRPr="00054172" w:rsidRDefault="006846ED" w:rsidP="007B7065">
      <w:pPr>
        <w:pStyle w:val="Caption"/>
      </w:pPr>
      <w:r w:rsidRPr="00054172">
        <w:t xml:space="preserve">Table </w:t>
      </w:r>
      <w:r w:rsidR="00573A8F">
        <w:fldChar w:fldCharType="begin"/>
      </w:r>
      <w:r w:rsidR="00573A8F">
        <w:instrText xml:space="preserve"> SEQ Table \* ARABIC </w:instrText>
      </w:r>
      <w:r w:rsidR="00573A8F">
        <w:fldChar w:fldCharType="separate"/>
      </w:r>
      <w:r w:rsidR="00476A66">
        <w:rPr>
          <w:noProof/>
        </w:rPr>
        <w:t>1</w:t>
      </w:r>
      <w:r w:rsidR="00573A8F">
        <w:rPr>
          <w:noProof/>
        </w:rPr>
        <w:fldChar w:fldCharType="end"/>
      </w:r>
      <w:r w:rsidRPr="00054172">
        <w:t>. Platform capability BOS descriptor</w:t>
      </w:r>
    </w:p>
    <w:tbl>
      <w:tblPr>
        <w:tblStyle w:val="Tablerowcell"/>
        <w:tblW w:w="0" w:type="auto"/>
        <w:tblLook w:val="04A0" w:firstRow="1" w:lastRow="0" w:firstColumn="1" w:lastColumn="0" w:noHBand="0" w:noVBand="1"/>
      </w:tblPr>
      <w:tblGrid>
        <w:gridCol w:w="2569"/>
        <w:gridCol w:w="2369"/>
        <w:gridCol w:w="2742"/>
      </w:tblGrid>
      <w:tr w:rsidR="00D84466" w:rsidRPr="00054172" w14:paraId="2F23A66C" w14:textId="77777777" w:rsidTr="007B7065">
        <w:trPr>
          <w:cnfStyle w:val="100000000000" w:firstRow="1" w:lastRow="0" w:firstColumn="0" w:lastColumn="0" w:oddVBand="0" w:evenVBand="0" w:oddHBand="0" w:evenHBand="0" w:firstRowFirstColumn="0" w:firstRowLastColumn="0" w:lastRowFirstColumn="0" w:lastRowLastColumn="0"/>
        </w:trPr>
        <w:tc>
          <w:tcPr>
            <w:tcW w:w="2569" w:type="dxa"/>
          </w:tcPr>
          <w:p w14:paraId="0A8583B1" w14:textId="77777777" w:rsidR="00D84466" w:rsidRPr="00054172" w:rsidRDefault="00D84466" w:rsidP="00054172">
            <w:pPr>
              <w:keepNext/>
              <w:rPr>
                <w:sz w:val="18"/>
                <w:szCs w:val="18"/>
              </w:rPr>
            </w:pPr>
            <w:r w:rsidRPr="00054172">
              <w:rPr>
                <w:sz w:val="18"/>
                <w:szCs w:val="18"/>
              </w:rPr>
              <w:t>Capability Code</w:t>
            </w:r>
          </w:p>
        </w:tc>
        <w:tc>
          <w:tcPr>
            <w:tcW w:w="2369" w:type="dxa"/>
          </w:tcPr>
          <w:p w14:paraId="3F19D8CB" w14:textId="77777777" w:rsidR="00D84466" w:rsidRPr="00054172" w:rsidRDefault="00D84466" w:rsidP="00054172">
            <w:pPr>
              <w:keepNext/>
              <w:rPr>
                <w:sz w:val="18"/>
                <w:szCs w:val="18"/>
              </w:rPr>
            </w:pPr>
            <w:r w:rsidRPr="00054172">
              <w:rPr>
                <w:sz w:val="18"/>
                <w:szCs w:val="18"/>
              </w:rPr>
              <w:t>Value</w:t>
            </w:r>
          </w:p>
        </w:tc>
        <w:tc>
          <w:tcPr>
            <w:tcW w:w="2742" w:type="dxa"/>
          </w:tcPr>
          <w:p w14:paraId="5D9EC620" w14:textId="77777777" w:rsidR="00D84466" w:rsidRPr="00054172" w:rsidRDefault="00D84466" w:rsidP="00054172">
            <w:pPr>
              <w:keepNext/>
              <w:rPr>
                <w:sz w:val="18"/>
                <w:szCs w:val="18"/>
              </w:rPr>
            </w:pPr>
            <w:r w:rsidRPr="00054172">
              <w:rPr>
                <w:sz w:val="18"/>
                <w:szCs w:val="18"/>
              </w:rPr>
              <w:t>Description</w:t>
            </w:r>
          </w:p>
        </w:tc>
      </w:tr>
      <w:tr w:rsidR="00D84466" w14:paraId="4C096C48" w14:textId="77777777" w:rsidTr="007B7065">
        <w:tc>
          <w:tcPr>
            <w:tcW w:w="2569" w:type="dxa"/>
          </w:tcPr>
          <w:p w14:paraId="05B44D30" w14:textId="77777777" w:rsidR="00D84466" w:rsidRDefault="00D84466" w:rsidP="003029C4">
            <w:r>
              <w:t>PLATFORM</w:t>
            </w:r>
          </w:p>
        </w:tc>
        <w:tc>
          <w:tcPr>
            <w:tcW w:w="2369" w:type="dxa"/>
          </w:tcPr>
          <w:p w14:paraId="7101D6A4" w14:textId="2C5C71AA" w:rsidR="00D84466" w:rsidRDefault="00D107A9" w:rsidP="003029C4">
            <w:r>
              <w:t>05H</w:t>
            </w:r>
          </w:p>
        </w:tc>
        <w:tc>
          <w:tcPr>
            <w:tcW w:w="2742" w:type="dxa"/>
          </w:tcPr>
          <w:p w14:paraId="6E945839" w14:textId="77777777" w:rsidR="00D84466" w:rsidRDefault="00D84466" w:rsidP="003029C4">
            <w:r>
              <w:t>Defines a device capability specific to a particular platform/operating system.</w:t>
            </w:r>
          </w:p>
        </w:tc>
      </w:tr>
    </w:tbl>
    <w:p w14:paraId="020974EA" w14:textId="77777777" w:rsidR="007B7065" w:rsidRPr="00EE5051" w:rsidRDefault="007B7065" w:rsidP="007B7065">
      <w:pPr>
        <w:pStyle w:val="ListEnd"/>
      </w:pPr>
    </w:p>
    <w:p w14:paraId="30BB4FB5" w14:textId="10AA925B" w:rsidR="00D84466" w:rsidRDefault="00D84466" w:rsidP="00054172">
      <w:pPr>
        <w:pStyle w:val="Heading3"/>
        <w:spacing w:before="120" w:after="60"/>
      </w:pPr>
      <w:bookmarkStart w:id="30" w:name="_Toc479942673"/>
      <w:r>
        <w:t xml:space="preserve">Platform </w:t>
      </w:r>
      <w:r w:rsidR="00E262A4">
        <w:t>d</w:t>
      </w:r>
      <w:r>
        <w:t xml:space="preserve">evice </w:t>
      </w:r>
      <w:r w:rsidR="00E262A4">
        <w:t>c</w:t>
      </w:r>
      <w:r>
        <w:t xml:space="preserve">apability </w:t>
      </w:r>
      <w:r w:rsidR="00E262A4">
        <w:t>d</w:t>
      </w:r>
      <w:r>
        <w:t>escriptor</w:t>
      </w:r>
      <w:bookmarkEnd w:id="30"/>
    </w:p>
    <w:p w14:paraId="695D0FF2" w14:textId="39C8F48C" w:rsidR="00995A21" w:rsidRDefault="00D84466" w:rsidP="00054172">
      <w:r>
        <w:t xml:space="preserve">The </w:t>
      </w:r>
      <w:r w:rsidR="0083712C">
        <w:t xml:space="preserve">platform device capability descriptor </w:t>
      </w:r>
      <w:r>
        <w:t>contain</w:t>
      </w:r>
      <w:r w:rsidR="00E262A4">
        <w:t>s</w:t>
      </w:r>
      <w:r>
        <w:t xml:space="preserve"> a 128-bit UUID value that is defined and published by the platform/operating system vendor and is used to identify a unique platform</w:t>
      </w:r>
      <w:r w:rsidR="00E262A4">
        <w:t>-</w:t>
      </w:r>
      <w:r>
        <w:t xml:space="preserve">specific device capability.  </w:t>
      </w:r>
      <w:r w:rsidR="0083712C">
        <w:t xml:space="preserve">This </w:t>
      </w:r>
      <w:r>
        <w:t xml:space="preserve">descriptor may also contain one or more bytes of data associated with the </w:t>
      </w:r>
      <w:r w:rsidR="00E446F3">
        <w:t xml:space="preserve">device </w:t>
      </w:r>
      <w:r>
        <w:t>capability.</w:t>
      </w:r>
    </w:p>
    <w:p w14:paraId="62F22CAF" w14:textId="2C1AD2F1" w:rsidR="00D84466" w:rsidRPr="00054172" w:rsidRDefault="006846ED" w:rsidP="007B7065">
      <w:pPr>
        <w:pStyle w:val="Caption"/>
      </w:pPr>
      <w:r w:rsidRPr="00054172">
        <w:t xml:space="preserve">Table </w:t>
      </w:r>
      <w:r w:rsidR="00573A8F">
        <w:fldChar w:fldCharType="begin"/>
      </w:r>
      <w:r w:rsidR="00573A8F">
        <w:instrText xml:space="preserve"> SEQ Table \* ARABIC </w:instrText>
      </w:r>
      <w:r w:rsidR="00573A8F">
        <w:fldChar w:fldCharType="separate"/>
      </w:r>
      <w:r w:rsidR="00476A66">
        <w:rPr>
          <w:noProof/>
        </w:rPr>
        <w:t>2</w:t>
      </w:r>
      <w:r w:rsidR="00573A8F">
        <w:rPr>
          <w:noProof/>
        </w:rPr>
        <w:fldChar w:fldCharType="end"/>
      </w:r>
      <w:r w:rsidRPr="00054172">
        <w:t>. Platform device capability descriptor</w:t>
      </w:r>
    </w:p>
    <w:tbl>
      <w:tblPr>
        <w:tblStyle w:val="Tablerowcell"/>
        <w:tblW w:w="0" w:type="auto"/>
        <w:tblLayout w:type="fixed"/>
        <w:tblLook w:val="04A0" w:firstRow="1" w:lastRow="0" w:firstColumn="1" w:lastColumn="0" w:noHBand="0" w:noVBand="1"/>
      </w:tblPr>
      <w:tblGrid>
        <w:gridCol w:w="900"/>
        <w:gridCol w:w="2520"/>
        <w:gridCol w:w="990"/>
        <w:gridCol w:w="3270"/>
      </w:tblGrid>
      <w:tr w:rsidR="00C05F0B" w:rsidRPr="00054172" w14:paraId="426DF406" w14:textId="77777777" w:rsidTr="00D107A9">
        <w:trPr>
          <w:cnfStyle w:val="100000000000" w:firstRow="1" w:lastRow="0" w:firstColumn="0" w:lastColumn="0" w:oddVBand="0" w:evenVBand="0" w:oddHBand="0" w:evenHBand="0" w:firstRowFirstColumn="0" w:firstRowLastColumn="0" w:lastRowFirstColumn="0" w:lastRowLastColumn="0"/>
        </w:trPr>
        <w:tc>
          <w:tcPr>
            <w:tcW w:w="900" w:type="dxa"/>
          </w:tcPr>
          <w:p w14:paraId="7FA92C55" w14:textId="77777777" w:rsidR="00C05F0B" w:rsidRPr="00054172" w:rsidRDefault="00C05F0B" w:rsidP="003029C4">
            <w:pPr>
              <w:jc w:val="center"/>
            </w:pPr>
            <w:r w:rsidRPr="00054172">
              <w:t>Offset</w:t>
            </w:r>
          </w:p>
        </w:tc>
        <w:tc>
          <w:tcPr>
            <w:tcW w:w="2520" w:type="dxa"/>
          </w:tcPr>
          <w:p w14:paraId="1816B543" w14:textId="77777777" w:rsidR="00C05F0B" w:rsidRPr="00054172" w:rsidRDefault="00C05F0B" w:rsidP="003029C4">
            <w:pPr>
              <w:jc w:val="center"/>
            </w:pPr>
            <w:r w:rsidRPr="00054172">
              <w:t>Field</w:t>
            </w:r>
          </w:p>
        </w:tc>
        <w:tc>
          <w:tcPr>
            <w:tcW w:w="990" w:type="dxa"/>
          </w:tcPr>
          <w:p w14:paraId="3A3492E6" w14:textId="77777777" w:rsidR="00C05F0B" w:rsidRPr="00054172" w:rsidRDefault="00C05F0B" w:rsidP="003029C4">
            <w:pPr>
              <w:jc w:val="center"/>
            </w:pPr>
            <w:r w:rsidRPr="00054172">
              <w:t>Size</w:t>
            </w:r>
          </w:p>
        </w:tc>
        <w:tc>
          <w:tcPr>
            <w:tcW w:w="3270" w:type="dxa"/>
          </w:tcPr>
          <w:p w14:paraId="6F5246AB" w14:textId="77777777" w:rsidR="00C05F0B" w:rsidRPr="00054172" w:rsidRDefault="00C05F0B" w:rsidP="003029C4">
            <w:pPr>
              <w:jc w:val="center"/>
            </w:pPr>
            <w:r w:rsidRPr="00054172">
              <w:t>Description</w:t>
            </w:r>
          </w:p>
        </w:tc>
      </w:tr>
      <w:tr w:rsidR="00C05F0B" w14:paraId="67E16822" w14:textId="77777777" w:rsidTr="00D107A9">
        <w:tc>
          <w:tcPr>
            <w:tcW w:w="900" w:type="dxa"/>
          </w:tcPr>
          <w:p w14:paraId="0F376539" w14:textId="77777777" w:rsidR="00C05F0B" w:rsidRDefault="00C05F0B" w:rsidP="003029C4">
            <w:r>
              <w:t>0</w:t>
            </w:r>
          </w:p>
        </w:tc>
        <w:tc>
          <w:tcPr>
            <w:tcW w:w="2520" w:type="dxa"/>
          </w:tcPr>
          <w:p w14:paraId="5B32E36B" w14:textId="77777777" w:rsidR="00C05F0B" w:rsidRPr="00054172" w:rsidRDefault="00C05F0B" w:rsidP="003029C4">
            <w:pPr>
              <w:rPr>
                <w:b/>
              </w:rPr>
            </w:pPr>
            <w:proofErr w:type="spellStart"/>
            <w:r w:rsidRPr="00054172">
              <w:rPr>
                <w:b/>
              </w:rPr>
              <w:t>bLength</w:t>
            </w:r>
            <w:proofErr w:type="spellEnd"/>
          </w:p>
        </w:tc>
        <w:tc>
          <w:tcPr>
            <w:tcW w:w="990" w:type="dxa"/>
          </w:tcPr>
          <w:p w14:paraId="4A4B640D" w14:textId="77777777" w:rsidR="00C05F0B" w:rsidRDefault="00C05F0B" w:rsidP="003029C4">
            <w:r>
              <w:t>1</w:t>
            </w:r>
          </w:p>
        </w:tc>
        <w:tc>
          <w:tcPr>
            <w:tcW w:w="3270" w:type="dxa"/>
          </w:tcPr>
          <w:p w14:paraId="3AF86FAF" w14:textId="1ACE69A8" w:rsidR="00C05F0B" w:rsidRDefault="00891B17" w:rsidP="003029C4">
            <w:r>
              <w:t xml:space="preserve">The length, in bytes, </w:t>
            </w:r>
            <w:r w:rsidR="00C05F0B">
              <w:t>of this descriptor</w:t>
            </w:r>
            <w:r>
              <w:t>.</w:t>
            </w:r>
          </w:p>
        </w:tc>
      </w:tr>
      <w:tr w:rsidR="00C05F0B" w14:paraId="2FFB6C27" w14:textId="77777777" w:rsidTr="00D107A9">
        <w:tc>
          <w:tcPr>
            <w:tcW w:w="900" w:type="dxa"/>
          </w:tcPr>
          <w:p w14:paraId="4D64DF34" w14:textId="77777777" w:rsidR="00C05F0B" w:rsidRDefault="00C05F0B" w:rsidP="003029C4">
            <w:r>
              <w:t>1</w:t>
            </w:r>
          </w:p>
        </w:tc>
        <w:tc>
          <w:tcPr>
            <w:tcW w:w="2520" w:type="dxa"/>
          </w:tcPr>
          <w:p w14:paraId="31D3BB96" w14:textId="77777777" w:rsidR="00C05F0B" w:rsidRPr="00054172" w:rsidRDefault="00C05F0B" w:rsidP="003029C4">
            <w:pPr>
              <w:rPr>
                <w:b/>
              </w:rPr>
            </w:pPr>
            <w:proofErr w:type="spellStart"/>
            <w:r w:rsidRPr="00054172">
              <w:rPr>
                <w:b/>
              </w:rPr>
              <w:t>bDescriptorType</w:t>
            </w:r>
            <w:proofErr w:type="spellEnd"/>
          </w:p>
        </w:tc>
        <w:tc>
          <w:tcPr>
            <w:tcW w:w="990" w:type="dxa"/>
          </w:tcPr>
          <w:p w14:paraId="22D04056" w14:textId="77777777" w:rsidR="00C05F0B" w:rsidRDefault="00C05F0B" w:rsidP="003029C4">
            <w:r>
              <w:t>1</w:t>
            </w:r>
          </w:p>
        </w:tc>
        <w:tc>
          <w:tcPr>
            <w:tcW w:w="3270" w:type="dxa"/>
          </w:tcPr>
          <w:p w14:paraId="17799FFD" w14:textId="77777777" w:rsidR="00C05F0B" w:rsidRDefault="00C05F0B" w:rsidP="003029C4">
            <w:r>
              <w:t>DEVICE CAPABILITY Descriptor Type</w:t>
            </w:r>
          </w:p>
        </w:tc>
      </w:tr>
      <w:tr w:rsidR="00C05F0B" w14:paraId="0CD8BA2B" w14:textId="77777777" w:rsidTr="00D107A9">
        <w:tc>
          <w:tcPr>
            <w:tcW w:w="900" w:type="dxa"/>
          </w:tcPr>
          <w:p w14:paraId="5B70D355" w14:textId="77777777" w:rsidR="00C05F0B" w:rsidRDefault="00C05F0B" w:rsidP="003029C4">
            <w:r>
              <w:t>2</w:t>
            </w:r>
          </w:p>
        </w:tc>
        <w:tc>
          <w:tcPr>
            <w:tcW w:w="2520" w:type="dxa"/>
          </w:tcPr>
          <w:p w14:paraId="12684271" w14:textId="77777777" w:rsidR="00C05F0B" w:rsidRPr="00054172" w:rsidRDefault="00C05F0B" w:rsidP="003029C4">
            <w:pPr>
              <w:rPr>
                <w:b/>
              </w:rPr>
            </w:pPr>
            <w:proofErr w:type="spellStart"/>
            <w:r w:rsidRPr="00054172">
              <w:rPr>
                <w:b/>
              </w:rPr>
              <w:t>bDevCapabilityType</w:t>
            </w:r>
            <w:proofErr w:type="spellEnd"/>
          </w:p>
        </w:tc>
        <w:tc>
          <w:tcPr>
            <w:tcW w:w="990" w:type="dxa"/>
          </w:tcPr>
          <w:p w14:paraId="44C9A55E" w14:textId="77777777" w:rsidR="00C05F0B" w:rsidRDefault="00C05F0B" w:rsidP="003029C4">
            <w:r>
              <w:t>1</w:t>
            </w:r>
          </w:p>
        </w:tc>
        <w:tc>
          <w:tcPr>
            <w:tcW w:w="3270" w:type="dxa"/>
          </w:tcPr>
          <w:p w14:paraId="70DDECF7" w14:textId="7BB81C22" w:rsidR="00C05F0B" w:rsidRDefault="00C05F0B" w:rsidP="009025C5">
            <w:r>
              <w:t>Capability type: PLATFORM</w:t>
            </w:r>
          </w:p>
        </w:tc>
      </w:tr>
      <w:tr w:rsidR="00C05F0B" w14:paraId="464250E9" w14:textId="77777777" w:rsidTr="00D107A9">
        <w:tc>
          <w:tcPr>
            <w:tcW w:w="900" w:type="dxa"/>
          </w:tcPr>
          <w:p w14:paraId="716AAF9A" w14:textId="77777777" w:rsidR="00C05F0B" w:rsidRDefault="00C05F0B" w:rsidP="003029C4">
            <w:r>
              <w:lastRenderedPageBreak/>
              <w:t>3</w:t>
            </w:r>
          </w:p>
        </w:tc>
        <w:tc>
          <w:tcPr>
            <w:tcW w:w="2520" w:type="dxa"/>
          </w:tcPr>
          <w:p w14:paraId="24DF98B0" w14:textId="77777777" w:rsidR="00C05F0B" w:rsidRPr="00054172" w:rsidRDefault="00C05F0B" w:rsidP="003029C4">
            <w:pPr>
              <w:rPr>
                <w:b/>
              </w:rPr>
            </w:pPr>
            <w:proofErr w:type="spellStart"/>
            <w:r w:rsidRPr="00054172">
              <w:rPr>
                <w:b/>
              </w:rPr>
              <w:t>bReserved</w:t>
            </w:r>
            <w:proofErr w:type="spellEnd"/>
          </w:p>
        </w:tc>
        <w:tc>
          <w:tcPr>
            <w:tcW w:w="990" w:type="dxa"/>
          </w:tcPr>
          <w:p w14:paraId="30F16796" w14:textId="77777777" w:rsidR="00C05F0B" w:rsidRDefault="00C05F0B" w:rsidP="003029C4">
            <w:r>
              <w:t>1</w:t>
            </w:r>
          </w:p>
        </w:tc>
        <w:tc>
          <w:tcPr>
            <w:tcW w:w="3270" w:type="dxa"/>
          </w:tcPr>
          <w:p w14:paraId="35778BFE" w14:textId="77777777" w:rsidR="00C05F0B" w:rsidRDefault="00C05F0B" w:rsidP="003029C4">
            <w:r>
              <w:t>This field is reserved and shall be set to zero.</w:t>
            </w:r>
          </w:p>
        </w:tc>
      </w:tr>
      <w:tr w:rsidR="00C05F0B" w14:paraId="045A1426" w14:textId="77777777" w:rsidTr="00D107A9">
        <w:tc>
          <w:tcPr>
            <w:tcW w:w="900" w:type="dxa"/>
          </w:tcPr>
          <w:p w14:paraId="7926D8FA" w14:textId="77777777" w:rsidR="00C05F0B" w:rsidRDefault="00C05F0B" w:rsidP="003029C4">
            <w:r>
              <w:t>4</w:t>
            </w:r>
          </w:p>
        </w:tc>
        <w:tc>
          <w:tcPr>
            <w:tcW w:w="2520" w:type="dxa"/>
          </w:tcPr>
          <w:p w14:paraId="625EE2F5" w14:textId="77777777" w:rsidR="00C05F0B" w:rsidRPr="00054172" w:rsidRDefault="00C05F0B" w:rsidP="003029C4">
            <w:pPr>
              <w:rPr>
                <w:b/>
              </w:rPr>
            </w:pPr>
            <w:proofErr w:type="spellStart"/>
            <w:r w:rsidRPr="00054172">
              <w:rPr>
                <w:b/>
              </w:rPr>
              <w:t>PlatformCapabilityUUID</w:t>
            </w:r>
            <w:proofErr w:type="spellEnd"/>
          </w:p>
        </w:tc>
        <w:tc>
          <w:tcPr>
            <w:tcW w:w="990" w:type="dxa"/>
          </w:tcPr>
          <w:p w14:paraId="6D35BFD2" w14:textId="77777777" w:rsidR="00C05F0B" w:rsidRDefault="00C05F0B" w:rsidP="003029C4">
            <w:r>
              <w:t>16</w:t>
            </w:r>
          </w:p>
        </w:tc>
        <w:tc>
          <w:tcPr>
            <w:tcW w:w="3270" w:type="dxa"/>
          </w:tcPr>
          <w:p w14:paraId="0044FA02" w14:textId="611C36D7" w:rsidR="00C05F0B" w:rsidRDefault="00891B17" w:rsidP="003029C4">
            <w:r>
              <w:t>A</w:t>
            </w:r>
            <w:r w:rsidR="00C05F0B">
              <w:t xml:space="preserve"> 128-bit number that uniquely identifies a platform-specific capability of the device.  </w:t>
            </w:r>
          </w:p>
          <w:p w14:paraId="7137CA55" w14:textId="5DB21513" w:rsidR="00C05F0B" w:rsidRDefault="00C05F0B" w:rsidP="003029C4">
            <w:r>
              <w:t xml:space="preserve">Refer to IETF RFC 4122 for details on generation of a UUID. See </w:t>
            </w:r>
            <w:hyperlink w:anchor="_Microsoft_OS_2.0" w:history="1">
              <w:r w:rsidRPr="00DA7BDB">
                <w:rPr>
                  <w:rStyle w:val="Hyperlink"/>
                </w:rPr>
                <w:t>Microsoft OS 2.0 descriptor platform capability descriptor</w:t>
              </w:r>
            </w:hyperlink>
            <w:r>
              <w:t>.</w:t>
            </w:r>
          </w:p>
        </w:tc>
      </w:tr>
      <w:tr w:rsidR="00C05F0B" w14:paraId="18C637D7" w14:textId="77777777" w:rsidTr="00D107A9">
        <w:tc>
          <w:tcPr>
            <w:tcW w:w="900" w:type="dxa"/>
          </w:tcPr>
          <w:p w14:paraId="0EC39BA6" w14:textId="77777777" w:rsidR="00C05F0B" w:rsidRDefault="00C05F0B" w:rsidP="003029C4">
            <w:r>
              <w:t>20</w:t>
            </w:r>
          </w:p>
        </w:tc>
        <w:tc>
          <w:tcPr>
            <w:tcW w:w="2520" w:type="dxa"/>
          </w:tcPr>
          <w:p w14:paraId="0136D85F" w14:textId="77777777" w:rsidR="00C05F0B" w:rsidRPr="00054172" w:rsidRDefault="00C05F0B" w:rsidP="003029C4">
            <w:pPr>
              <w:rPr>
                <w:b/>
              </w:rPr>
            </w:pPr>
            <w:proofErr w:type="spellStart"/>
            <w:r w:rsidRPr="00054172">
              <w:rPr>
                <w:b/>
              </w:rPr>
              <w:t>CapabilityData</w:t>
            </w:r>
            <w:proofErr w:type="spellEnd"/>
          </w:p>
        </w:tc>
        <w:tc>
          <w:tcPr>
            <w:tcW w:w="990" w:type="dxa"/>
          </w:tcPr>
          <w:p w14:paraId="3017564E" w14:textId="77777777" w:rsidR="00C05F0B" w:rsidRDefault="00C05F0B" w:rsidP="003029C4">
            <w:r>
              <w:t>Variable</w:t>
            </w:r>
          </w:p>
        </w:tc>
        <w:tc>
          <w:tcPr>
            <w:tcW w:w="3270" w:type="dxa"/>
          </w:tcPr>
          <w:p w14:paraId="3DD468D3" w14:textId="0B3F8461" w:rsidR="00C05F0B" w:rsidRDefault="00891B17" w:rsidP="00891B17">
            <w:r>
              <w:t>A</w:t>
            </w:r>
            <w:r w:rsidR="00C05F0B">
              <w:t xml:space="preserve"> variable-length field containing data associated with the platform specific capability.  This field may be zero bytes in length. See </w:t>
            </w:r>
            <w:hyperlink w:anchor="_Microsoft_OS_2.0_1" w:history="1">
              <w:r w:rsidR="00C05F0B" w:rsidRPr="00493EAC">
                <w:rPr>
                  <w:rStyle w:val="Hyperlink"/>
                </w:rPr>
                <w:t>Microsoft OS 2.0 descriptor capability data</w:t>
              </w:r>
            </w:hyperlink>
            <w:r w:rsidR="00C05F0B">
              <w:t>.</w:t>
            </w:r>
          </w:p>
        </w:tc>
      </w:tr>
    </w:tbl>
    <w:p w14:paraId="3850779C" w14:textId="77777777" w:rsidR="007B7065" w:rsidRPr="00EE5051" w:rsidRDefault="007B7065" w:rsidP="007B7065">
      <w:pPr>
        <w:pStyle w:val="ListEnd"/>
      </w:pPr>
      <w:bookmarkStart w:id="31" w:name="_Microsoft_OS_2.0"/>
      <w:bookmarkEnd w:id="31"/>
    </w:p>
    <w:p w14:paraId="503789B2" w14:textId="483FF852" w:rsidR="00D84466" w:rsidRDefault="00D84466" w:rsidP="00054172">
      <w:pPr>
        <w:pStyle w:val="Heading2"/>
      </w:pPr>
      <w:bookmarkStart w:id="32" w:name="_Toc479942674"/>
      <w:r>
        <w:t xml:space="preserve">Microsoft OS 2.0 </w:t>
      </w:r>
      <w:r w:rsidR="006846ED">
        <w:t>d</w:t>
      </w:r>
      <w:r>
        <w:t xml:space="preserve">escriptor </w:t>
      </w:r>
      <w:r w:rsidR="006846ED">
        <w:t>p</w:t>
      </w:r>
      <w:r>
        <w:t xml:space="preserve">latform </w:t>
      </w:r>
      <w:r w:rsidR="006846ED">
        <w:t>c</w:t>
      </w:r>
      <w:r>
        <w:t xml:space="preserve">apability </w:t>
      </w:r>
      <w:r w:rsidR="006846ED">
        <w:t>d</w:t>
      </w:r>
      <w:r>
        <w:t>escriptor</w:t>
      </w:r>
      <w:bookmarkEnd w:id="32"/>
    </w:p>
    <w:p w14:paraId="7DAA547E" w14:textId="09FDE4CA" w:rsidR="00D84466" w:rsidRDefault="00D84466" w:rsidP="00D84466">
      <w:r>
        <w:t>Microsoft define</w:t>
      </w:r>
      <w:r w:rsidR="006846ED">
        <w:t>s</w:t>
      </w:r>
      <w:r>
        <w:t xml:space="preserve"> a BOS platform capability descriptor and UUID that </w:t>
      </w:r>
      <w:r w:rsidR="006846ED">
        <w:t xml:space="preserve">is </w:t>
      </w:r>
      <w:r>
        <w:t xml:space="preserve">used to indicate that the device supports the Microsoft OS 2.0 </w:t>
      </w:r>
      <w:r w:rsidR="00DA7BDB">
        <w:t>d</w:t>
      </w:r>
      <w:r>
        <w:t xml:space="preserve">escriptor. </w:t>
      </w:r>
    </w:p>
    <w:p w14:paraId="4588B530" w14:textId="0D876FA1" w:rsidR="00D84466" w:rsidRPr="00054172" w:rsidRDefault="00D84466" w:rsidP="007B7065">
      <w:pPr>
        <w:pStyle w:val="Caption"/>
      </w:pPr>
      <w:r w:rsidRPr="00054172">
        <w:t xml:space="preserve">Table </w:t>
      </w:r>
      <w:r w:rsidR="00573A8F">
        <w:fldChar w:fldCharType="begin"/>
      </w:r>
      <w:r w:rsidR="00573A8F">
        <w:instrText xml:space="preserve"> SEQ Table \* ARABIC </w:instrText>
      </w:r>
      <w:r w:rsidR="00573A8F">
        <w:fldChar w:fldCharType="separate"/>
      </w:r>
      <w:r w:rsidR="00476A66">
        <w:rPr>
          <w:noProof/>
        </w:rPr>
        <w:t>3</w:t>
      </w:r>
      <w:r w:rsidR="00573A8F">
        <w:rPr>
          <w:noProof/>
        </w:rPr>
        <w:fldChar w:fldCharType="end"/>
      </w:r>
      <w:r w:rsidRPr="00054172">
        <w:t xml:space="preserve"> - Microsoft OS 2.0 </w:t>
      </w:r>
      <w:r w:rsidR="00DA7BDB" w:rsidRPr="00DA7BDB">
        <w:t xml:space="preserve">descriptor platform capability </w:t>
      </w:r>
      <w:r w:rsidR="00DA7BDB">
        <w:t>UUID</w:t>
      </w:r>
    </w:p>
    <w:tbl>
      <w:tblPr>
        <w:tblStyle w:val="Tablerowcell"/>
        <w:tblW w:w="0" w:type="auto"/>
        <w:tblLook w:val="04A0" w:firstRow="1" w:lastRow="0" w:firstColumn="1" w:lastColumn="0" w:noHBand="0" w:noVBand="1"/>
      </w:tblPr>
      <w:tblGrid>
        <w:gridCol w:w="2161"/>
        <w:gridCol w:w="3400"/>
        <w:gridCol w:w="2119"/>
      </w:tblGrid>
      <w:tr w:rsidR="00D84466" w:rsidRPr="00054172" w14:paraId="13CDF91E" w14:textId="77777777" w:rsidTr="007B7065">
        <w:trPr>
          <w:cnfStyle w:val="100000000000" w:firstRow="1" w:lastRow="0" w:firstColumn="0" w:lastColumn="0" w:oddVBand="0" w:evenVBand="0" w:oddHBand="0" w:evenHBand="0" w:firstRowFirstColumn="0" w:firstRowLastColumn="0" w:lastRowFirstColumn="0" w:lastRowLastColumn="0"/>
        </w:trPr>
        <w:tc>
          <w:tcPr>
            <w:tcW w:w="2161" w:type="dxa"/>
          </w:tcPr>
          <w:p w14:paraId="289BD532" w14:textId="77777777" w:rsidR="00D84466" w:rsidRPr="00054172" w:rsidRDefault="00D84466" w:rsidP="003029C4">
            <w:pPr>
              <w:jc w:val="center"/>
            </w:pPr>
            <w:r w:rsidRPr="00054172">
              <w:t>Name</w:t>
            </w:r>
          </w:p>
        </w:tc>
        <w:tc>
          <w:tcPr>
            <w:tcW w:w="3400" w:type="dxa"/>
          </w:tcPr>
          <w:p w14:paraId="7D4EA212" w14:textId="77777777" w:rsidR="00D84466" w:rsidRPr="00054172" w:rsidRDefault="00D84466" w:rsidP="003029C4">
            <w:pPr>
              <w:jc w:val="center"/>
            </w:pPr>
            <w:r w:rsidRPr="00054172">
              <w:t>Platform Capability ID</w:t>
            </w:r>
          </w:p>
        </w:tc>
        <w:tc>
          <w:tcPr>
            <w:tcW w:w="2119" w:type="dxa"/>
          </w:tcPr>
          <w:p w14:paraId="4CAC949C" w14:textId="77777777" w:rsidR="00D84466" w:rsidRPr="00054172" w:rsidRDefault="00D84466" w:rsidP="003029C4">
            <w:pPr>
              <w:jc w:val="center"/>
            </w:pPr>
            <w:r w:rsidRPr="00054172">
              <w:t>Description</w:t>
            </w:r>
          </w:p>
        </w:tc>
      </w:tr>
      <w:tr w:rsidR="00D84466" w14:paraId="298B3A15" w14:textId="77777777" w:rsidTr="007B7065">
        <w:tc>
          <w:tcPr>
            <w:tcW w:w="2161" w:type="dxa"/>
          </w:tcPr>
          <w:p w14:paraId="5FDAC292" w14:textId="0D8A828A" w:rsidR="00D84466" w:rsidRDefault="00D84466" w:rsidP="00DA7BDB">
            <w:r>
              <w:t xml:space="preserve">Microsoft OS </w:t>
            </w:r>
            <w:r w:rsidR="00DA7BDB">
              <w:t>2.0 d</w:t>
            </w:r>
            <w:r>
              <w:t xml:space="preserve">escriptor </w:t>
            </w:r>
            <w:r w:rsidR="00DA7BDB">
              <w:t>p</w:t>
            </w:r>
            <w:r>
              <w:t xml:space="preserve">latform </w:t>
            </w:r>
            <w:r w:rsidR="00DA7BDB">
              <w:t>c</w:t>
            </w:r>
            <w:r>
              <w:t>apability ID</w:t>
            </w:r>
          </w:p>
        </w:tc>
        <w:tc>
          <w:tcPr>
            <w:tcW w:w="3400" w:type="dxa"/>
          </w:tcPr>
          <w:p w14:paraId="66675099" w14:textId="77777777" w:rsidR="00D84466" w:rsidRDefault="00D84466" w:rsidP="003029C4">
            <w:r w:rsidRPr="00292261">
              <w:t>D8DD60DF-4589-4CC7-9CD2-659D9E648A9F</w:t>
            </w:r>
          </w:p>
        </w:tc>
        <w:tc>
          <w:tcPr>
            <w:tcW w:w="2119" w:type="dxa"/>
          </w:tcPr>
          <w:p w14:paraId="248BFD90" w14:textId="15BE970A" w:rsidR="00D84466" w:rsidRDefault="00D84466" w:rsidP="003029C4">
            <w:r>
              <w:t xml:space="preserve">Indicates the device supports the Microsoft OS 2.0 </w:t>
            </w:r>
            <w:r w:rsidR="00DA7BDB">
              <w:t>d</w:t>
            </w:r>
            <w:r>
              <w:t>escriptor</w:t>
            </w:r>
          </w:p>
        </w:tc>
      </w:tr>
    </w:tbl>
    <w:p w14:paraId="1B179C3E" w14:textId="77777777" w:rsidR="007B7065" w:rsidRPr="00EE5051" w:rsidRDefault="007B7065" w:rsidP="007B7065">
      <w:pPr>
        <w:pStyle w:val="ListEnd"/>
      </w:pPr>
      <w:bookmarkStart w:id="33" w:name="_Microsoft_OS_2.0_1"/>
      <w:bookmarkEnd w:id="33"/>
    </w:p>
    <w:p w14:paraId="79F447EA" w14:textId="74DD0946" w:rsidR="00D84466" w:rsidRDefault="00D84466" w:rsidP="00054172">
      <w:pPr>
        <w:pStyle w:val="Heading3"/>
        <w:spacing w:before="120" w:after="60"/>
      </w:pPr>
      <w:bookmarkStart w:id="34" w:name="_Toc479942675"/>
      <w:r>
        <w:t xml:space="preserve">Microsoft OS 2.0 </w:t>
      </w:r>
      <w:r w:rsidR="00DA7BDB">
        <w:t>d</w:t>
      </w:r>
      <w:r>
        <w:t xml:space="preserve">escriptor </w:t>
      </w:r>
      <w:r w:rsidR="00DA7BDB">
        <w:t>c</w:t>
      </w:r>
      <w:r>
        <w:t xml:space="preserve">apability </w:t>
      </w:r>
      <w:r w:rsidR="00DA7BDB">
        <w:t>d</w:t>
      </w:r>
      <w:r>
        <w:t>ata</w:t>
      </w:r>
      <w:bookmarkEnd w:id="34"/>
    </w:p>
    <w:p w14:paraId="24B22243" w14:textId="78AB6965" w:rsidR="00D84466" w:rsidRDefault="00D84466" w:rsidP="00D84466">
      <w:r>
        <w:t xml:space="preserve">The MS OS 2.0 platform capability descriptor consists of a header followed by an array or one or more descriptor set information structures.  Each descriptor set information structure contains information </w:t>
      </w:r>
      <w:r w:rsidR="00995A21">
        <w:t xml:space="preserve">about </w:t>
      </w:r>
      <w:r>
        <w:t xml:space="preserve">a unique Microsoft OS 2.0 descriptor set.  A device may </w:t>
      </w:r>
      <w:r w:rsidR="00995A21">
        <w:t xml:space="preserve">want </w:t>
      </w:r>
      <w:r>
        <w:t xml:space="preserve">to return different versions of the </w:t>
      </w:r>
      <w:r w:rsidR="00591B32">
        <w:t>Microsoft</w:t>
      </w:r>
      <w:r>
        <w:t xml:space="preserve"> OS 2.0 descriptor set </w:t>
      </w:r>
      <w:r w:rsidR="00995A21">
        <w:t xml:space="preserve">depending </w:t>
      </w:r>
      <w:r>
        <w:t xml:space="preserve">on the version of Windows </w:t>
      </w:r>
      <w:r w:rsidR="00995A21">
        <w:t xml:space="preserve">running on the system to which it is </w:t>
      </w:r>
      <w:r>
        <w:t xml:space="preserve">connected.  </w:t>
      </w:r>
    </w:p>
    <w:p w14:paraId="60D92873" w14:textId="3DFD7C5E" w:rsidR="00D84466" w:rsidRDefault="00F73400" w:rsidP="007B7065">
      <w:pPr>
        <w:pStyle w:val="Caption"/>
      </w:pPr>
      <w:r>
        <w:object w:dxaOrig="5992" w:dyaOrig="2473" w14:anchorId="7C48186F">
          <v:shape id="_x0000_i1032" type="#_x0000_t75" alt="Microsoft OS 2.0 platform capability descriptor" style="width:302.25pt;height:122.25pt" o:ole="">
            <v:imagedata r:id="rId28" o:title=""/>
          </v:shape>
          <o:OLEObject Type="Embed" ProgID="Visio.Drawing.11" ShapeID="_x0000_i1032" DrawAspect="Content" ObjectID="_1553684556" r:id="rId29"/>
        </w:object>
      </w:r>
    </w:p>
    <w:p w14:paraId="05F1A1E4" w14:textId="5D410952" w:rsidR="00D84466" w:rsidRDefault="00D84466" w:rsidP="007B7065">
      <w:pPr>
        <w:pStyle w:val="Caption"/>
      </w:pPr>
      <w:r>
        <w:t xml:space="preserve">Figure </w:t>
      </w:r>
      <w:r w:rsidR="00573A8F">
        <w:fldChar w:fldCharType="begin"/>
      </w:r>
      <w:r w:rsidR="00573A8F">
        <w:instrText xml:space="preserve"> SEQ Figure \* ARABIC </w:instrText>
      </w:r>
      <w:r w:rsidR="00573A8F">
        <w:fldChar w:fldCharType="separate"/>
      </w:r>
      <w:r>
        <w:rPr>
          <w:noProof/>
        </w:rPr>
        <w:t>8</w:t>
      </w:r>
      <w:r w:rsidR="00573A8F">
        <w:rPr>
          <w:noProof/>
        </w:rPr>
        <w:fldChar w:fldCharType="end"/>
      </w:r>
      <w:r>
        <w:t xml:space="preserve"> - </w:t>
      </w:r>
      <w:r w:rsidRPr="009238BB">
        <w:t xml:space="preserve">Microsoft OS 2.0 </w:t>
      </w:r>
      <w:r w:rsidR="003C4C83" w:rsidRPr="009238BB">
        <w:t>platform capability descriptor</w:t>
      </w:r>
    </w:p>
    <w:p w14:paraId="21DC60B3" w14:textId="44C999FD" w:rsidR="00D84466" w:rsidRPr="00054172" w:rsidRDefault="003C4C83" w:rsidP="00054172">
      <w:r w:rsidRPr="00054172">
        <w:t xml:space="preserve">This table shows the header section of the </w:t>
      </w:r>
      <w:r>
        <w:t>Microsoft OS 2.0 platform capability descriptor header.</w:t>
      </w:r>
    </w:p>
    <w:p w14:paraId="1E7687B3" w14:textId="5B5A6971" w:rsidR="00D84466" w:rsidRPr="007A4F71" w:rsidRDefault="003C4C83" w:rsidP="007B7065">
      <w:pPr>
        <w:pStyle w:val="Caption"/>
      </w:pPr>
      <w:r>
        <w:lastRenderedPageBreak/>
        <w:t xml:space="preserve">Table </w:t>
      </w:r>
      <w:r w:rsidR="00573A8F">
        <w:fldChar w:fldCharType="begin"/>
      </w:r>
      <w:r w:rsidR="00573A8F">
        <w:instrText xml:space="preserve"> SEQ Table \* ARABIC </w:instrText>
      </w:r>
      <w:r w:rsidR="00573A8F">
        <w:fldChar w:fldCharType="separate"/>
      </w:r>
      <w:r w:rsidR="00476A66">
        <w:rPr>
          <w:noProof/>
        </w:rPr>
        <w:t>4</w:t>
      </w:r>
      <w:r w:rsidR="00573A8F">
        <w:rPr>
          <w:noProof/>
        </w:rPr>
        <w:fldChar w:fldCharType="end"/>
      </w:r>
      <w:r>
        <w:t xml:space="preserve">. </w:t>
      </w:r>
      <w:r w:rsidR="00D84466">
        <w:t xml:space="preserve">Microsoft OS 2.0 </w:t>
      </w:r>
      <w:r>
        <w:t>platform capability descriptor header</w:t>
      </w:r>
    </w:p>
    <w:tbl>
      <w:tblPr>
        <w:tblStyle w:val="Tablerowcell"/>
        <w:tblW w:w="0" w:type="auto"/>
        <w:tblLook w:val="04A0" w:firstRow="1" w:lastRow="0" w:firstColumn="1" w:lastColumn="0" w:noHBand="0" w:noVBand="1"/>
      </w:tblPr>
      <w:tblGrid>
        <w:gridCol w:w="885"/>
        <w:gridCol w:w="3551"/>
        <w:gridCol w:w="703"/>
        <w:gridCol w:w="2541"/>
      </w:tblGrid>
      <w:tr w:rsidR="00D84466" w:rsidRPr="00054172" w14:paraId="39E63DDB" w14:textId="77777777" w:rsidTr="007B7065">
        <w:trPr>
          <w:cnfStyle w:val="100000000000" w:firstRow="1" w:lastRow="0" w:firstColumn="0" w:lastColumn="0" w:oddVBand="0" w:evenVBand="0" w:oddHBand="0" w:evenHBand="0" w:firstRowFirstColumn="0" w:firstRowLastColumn="0" w:lastRowFirstColumn="0" w:lastRowLastColumn="0"/>
        </w:trPr>
        <w:tc>
          <w:tcPr>
            <w:tcW w:w="885" w:type="dxa"/>
          </w:tcPr>
          <w:p w14:paraId="44409B3E" w14:textId="77777777" w:rsidR="00D84466" w:rsidRPr="00054172" w:rsidRDefault="00D84466" w:rsidP="003029C4">
            <w:pPr>
              <w:jc w:val="center"/>
            </w:pPr>
            <w:r w:rsidRPr="00054172">
              <w:t>Offset</w:t>
            </w:r>
          </w:p>
        </w:tc>
        <w:tc>
          <w:tcPr>
            <w:tcW w:w="3551" w:type="dxa"/>
          </w:tcPr>
          <w:p w14:paraId="7D9082B8" w14:textId="77777777" w:rsidR="00D84466" w:rsidRPr="00054172" w:rsidRDefault="00D84466" w:rsidP="003029C4">
            <w:pPr>
              <w:jc w:val="center"/>
            </w:pPr>
            <w:r w:rsidRPr="00054172">
              <w:t>Field</w:t>
            </w:r>
          </w:p>
        </w:tc>
        <w:tc>
          <w:tcPr>
            <w:tcW w:w="703" w:type="dxa"/>
          </w:tcPr>
          <w:p w14:paraId="2BF3CDF2" w14:textId="77777777" w:rsidR="00D84466" w:rsidRPr="00054172" w:rsidRDefault="00D84466" w:rsidP="003029C4">
            <w:pPr>
              <w:jc w:val="center"/>
            </w:pPr>
            <w:r w:rsidRPr="00054172">
              <w:t>Size</w:t>
            </w:r>
          </w:p>
        </w:tc>
        <w:tc>
          <w:tcPr>
            <w:tcW w:w="2541" w:type="dxa"/>
          </w:tcPr>
          <w:p w14:paraId="4330958E" w14:textId="77777777" w:rsidR="00D84466" w:rsidRPr="00054172" w:rsidRDefault="00D84466" w:rsidP="003029C4">
            <w:pPr>
              <w:jc w:val="center"/>
            </w:pPr>
            <w:r w:rsidRPr="00054172">
              <w:t>Value</w:t>
            </w:r>
          </w:p>
        </w:tc>
      </w:tr>
      <w:tr w:rsidR="00D84466" w14:paraId="23078EC6" w14:textId="77777777" w:rsidTr="007B7065">
        <w:tc>
          <w:tcPr>
            <w:tcW w:w="885" w:type="dxa"/>
          </w:tcPr>
          <w:p w14:paraId="50DFC928" w14:textId="77777777" w:rsidR="00D84466" w:rsidRDefault="00D84466" w:rsidP="003029C4">
            <w:r>
              <w:t>0</w:t>
            </w:r>
          </w:p>
        </w:tc>
        <w:tc>
          <w:tcPr>
            <w:tcW w:w="3551" w:type="dxa"/>
          </w:tcPr>
          <w:p w14:paraId="3434F220" w14:textId="77777777" w:rsidR="00D84466" w:rsidRPr="00054172" w:rsidRDefault="00D84466" w:rsidP="003029C4">
            <w:pPr>
              <w:rPr>
                <w:b/>
              </w:rPr>
            </w:pPr>
            <w:proofErr w:type="spellStart"/>
            <w:r w:rsidRPr="00054172">
              <w:rPr>
                <w:b/>
              </w:rPr>
              <w:t>bLength</w:t>
            </w:r>
            <w:proofErr w:type="spellEnd"/>
          </w:p>
        </w:tc>
        <w:tc>
          <w:tcPr>
            <w:tcW w:w="703" w:type="dxa"/>
          </w:tcPr>
          <w:p w14:paraId="6E39935C" w14:textId="77777777" w:rsidR="00D84466" w:rsidRDefault="00D84466" w:rsidP="003029C4">
            <w:r>
              <w:t>1</w:t>
            </w:r>
          </w:p>
        </w:tc>
        <w:tc>
          <w:tcPr>
            <w:tcW w:w="2541" w:type="dxa"/>
          </w:tcPr>
          <w:p w14:paraId="31D7132E" w14:textId="77777777" w:rsidR="00D84466" w:rsidRDefault="00D84466" w:rsidP="003029C4">
            <w:r>
              <w:t>Variable</w:t>
            </w:r>
          </w:p>
        </w:tc>
      </w:tr>
      <w:tr w:rsidR="00D84466" w14:paraId="30B0BAE0" w14:textId="77777777" w:rsidTr="007B7065">
        <w:tc>
          <w:tcPr>
            <w:tcW w:w="885" w:type="dxa"/>
          </w:tcPr>
          <w:p w14:paraId="73FD0B35" w14:textId="77777777" w:rsidR="00D84466" w:rsidRDefault="00D84466" w:rsidP="003029C4">
            <w:r>
              <w:t>1</w:t>
            </w:r>
          </w:p>
        </w:tc>
        <w:tc>
          <w:tcPr>
            <w:tcW w:w="3551" w:type="dxa"/>
          </w:tcPr>
          <w:p w14:paraId="4DA3E2D2" w14:textId="77777777" w:rsidR="00D84466" w:rsidRPr="00054172" w:rsidRDefault="00D84466" w:rsidP="003029C4">
            <w:pPr>
              <w:rPr>
                <w:b/>
              </w:rPr>
            </w:pPr>
            <w:proofErr w:type="spellStart"/>
            <w:r w:rsidRPr="00054172">
              <w:rPr>
                <w:b/>
              </w:rPr>
              <w:t>bDescriptorType</w:t>
            </w:r>
            <w:proofErr w:type="spellEnd"/>
          </w:p>
        </w:tc>
        <w:tc>
          <w:tcPr>
            <w:tcW w:w="703" w:type="dxa"/>
          </w:tcPr>
          <w:p w14:paraId="234161CA" w14:textId="77777777" w:rsidR="00D84466" w:rsidRDefault="00D84466" w:rsidP="003029C4">
            <w:r>
              <w:t>1</w:t>
            </w:r>
          </w:p>
        </w:tc>
        <w:tc>
          <w:tcPr>
            <w:tcW w:w="2541" w:type="dxa"/>
          </w:tcPr>
          <w:p w14:paraId="1E515182" w14:textId="77777777" w:rsidR="00D84466" w:rsidRDefault="00D84466" w:rsidP="003029C4">
            <w:r>
              <w:t>16</w:t>
            </w:r>
          </w:p>
        </w:tc>
      </w:tr>
      <w:tr w:rsidR="00D84466" w14:paraId="51B903B9" w14:textId="77777777" w:rsidTr="007B7065">
        <w:tc>
          <w:tcPr>
            <w:tcW w:w="885" w:type="dxa"/>
          </w:tcPr>
          <w:p w14:paraId="06FDE444" w14:textId="77777777" w:rsidR="00D84466" w:rsidRDefault="00D84466" w:rsidP="003029C4">
            <w:r>
              <w:t>2</w:t>
            </w:r>
          </w:p>
        </w:tc>
        <w:tc>
          <w:tcPr>
            <w:tcW w:w="3551" w:type="dxa"/>
          </w:tcPr>
          <w:p w14:paraId="552AC3B8" w14:textId="77777777" w:rsidR="00D84466" w:rsidRPr="00054172" w:rsidRDefault="00D84466" w:rsidP="003029C4">
            <w:pPr>
              <w:rPr>
                <w:b/>
              </w:rPr>
            </w:pPr>
            <w:proofErr w:type="spellStart"/>
            <w:r w:rsidRPr="00054172">
              <w:rPr>
                <w:b/>
              </w:rPr>
              <w:t>bDevCapabilityType</w:t>
            </w:r>
            <w:proofErr w:type="spellEnd"/>
          </w:p>
        </w:tc>
        <w:tc>
          <w:tcPr>
            <w:tcW w:w="703" w:type="dxa"/>
          </w:tcPr>
          <w:p w14:paraId="64A33A77" w14:textId="77777777" w:rsidR="00D84466" w:rsidRDefault="00D84466" w:rsidP="003029C4">
            <w:r>
              <w:t>1</w:t>
            </w:r>
          </w:p>
        </w:tc>
        <w:tc>
          <w:tcPr>
            <w:tcW w:w="2541" w:type="dxa"/>
          </w:tcPr>
          <w:p w14:paraId="6506D227" w14:textId="77777777" w:rsidR="00D84466" w:rsidRDefault="00D84466" w:rsidP="003029C4">
            <w:r>
              <w:t>5</w:t>
            </w:r>
          </w:p>
        </w:tc>
      </w:tr>
      <w:tr w:rsidR="00D84466" w14:paraId="4B328617" w14:textId="77777777" w:rsidTr="007B7065">
        <w:tc>
          <w:tcPr>
            <w:tcW w:w="885" w:type="dxa"/>
          </w:tcPr>
          <w:p w14:paraId="41D0BD14" w14:textId="77777777" w:rsidR="00D84466" w:rsidRDefault="00D84466" w:rsidP="003029C4">
            <w:r>
              <w:t>3</w:t>
            </w:r>
          </w:p>
        </w:tc>
        <w:tc>
          <w:tcPr>
            <w:tcW w:w="3551" w:type="dxa"/>
          </w:tcPr>
          <w:p w14:paraId="7FF27F2E" w14:textId="77777777" w:rsidR="00D84466" w:rsidRPr="00054172" w:rsidRDefault="00D84466" w:rsidP="003029C4">
            <w:pPr>
              <w:rPr>
                <w:b/>
              </w:rPr>
            </w:pPr>
            <w:proofErr w:type="spellStart"/>
            <w:r w:rsidRPr="00054172">
              <w:rPr>
                <w:b/>
              </w:rPr>
              <w:t>bReserved</w:t>
            </w:r>
            <w:proofErr w:type="spellEnd"/>
          </w:p>
        </w:tc>
        <w:tc>
          <w:tcPr>
            <w:tcW w:w="703" w:type="dxa"/>
          </w:tcPr>
          <w:p w14:paraId="1505FC87" w14:textId="77777777" w:rsidR="00D84466" w:rsidRDefault="00D84466" w:rsidP="003029C4">
            <w:r>
              <w:t>1</w:t>
            </w:r>
          </w:p>
        </w:tc>
        <w:tc>
          <w:tcPr>
            <w:tcW w:w="2541" w:type="dxa"/>
          </w:tcPr>
          <w:p w14:paraId="21B5816A" w14:textId="77777777" w:rsidR="00D84466" w:rsidRDefault="00D84466" w:rsidP="003029C4">
            <w:r>
              <w:t>0</w:t>
            </w:r>
          </w:p>
        </w:tc>
      </w:tr>
      <w:tr w:rsidR="00D84466" w14:paraId="48A61D72" w14:textId="77777777" w:rsidTr="007B7065">
        <w:tc>
          <w:tcPr>
            <w:tcW w:w="885" w:type="dxa"/>
          </w:tcPr>
          <w:p w14:paraId="6C4EFE3D" w14:textId="77777777" w:rsidR="00D84466" w:rsidRDefault="00D84466" w:rsidP="003029C4">
            <w:r>
              <w:t>4</w:t>
            </w:r>
          </w:p>
        </w:tc>
        <w:tc>
          <w:tcPr>
            <w:tcW w:w="3551" w:type="dxa"/>
          </w:tcPr>
          <w:p w14:paraId="2D7C5ADB" w14:textId="77777777" w:rsidR="00D84466" w:rsidRPr="00054172" w:rsidRDefault="00D84466" w:rsidP="003029C4">
            <w:pPr>
              <w:rPr>
                <w:b/>
              </w:rPr>
            </w:pPr>
            <w:r w:rsidRPr="00054172">
              <w:rPr>
                <w:b/>
              </w:rPr>
              <w:t>MS_OS_20_Platform_Capability_ID</w:t>
            </w:r>
          </w:p>
        </w:tc>
        <w:tc>
          <w:tcPr>
            <w:tcW w:w="703" w:type="dxa"/>
          </w:tcPr>
          <w:p w14:paraId="16B63E3B" w14:textId="77777777" w:rsidR="00D84466" w:rsidRDefault="00D84466" w:rsidP="003029C4">
            <w:r>
              <w:t>16</w:t>
            </w:r>
          </w:p>
        </w:tc>
        <w:tc>
          <w:tcPr>
            <w:tcW w:w="2541" w:type="dxa"/>
          </w:tcPr>
          <w:p w14:paraId="687E1986" w14:textId="77777777" w:rsidR="00D84466" w:rsidRDefault="00D84466" w:rsidP="003029C4">
            <w:r w:rsidRPr="00292261">
              <w:t>D8DD60DF-4589-4CC7-9CD2-659D9E648A9F</w:t>
            </w:r>
          </w:p>
        </w:tc>
      </w:tr>
    </w:tbl>
    <w:p w14:paraId="2C3F7FD3" w14:textId="77777777" w:rsidR="007B7065" w:rsidRPr="00EE5051" w:rsidRDefault="007B7065" w:rsidP="007B7065">
      <w:pPr>
        <w:pStyle w:val="ListEnd"/>
      </w:pPr>
    </w:p>
    <w:p w14:paraId="785DC811" w14:textId="62F741D3" w:rsidR="003C4C83" w:rsidRPr="00076A16" w:rsidRDefault="003C4C83" w:rsidP="003C4C83">
      <w:r>
        <w:t>This table shows the descriptor set information structure that follows the header section or another descriptor set. Each descriptor set information structure indicate</w:t>
      </w:r>
      <w:r w:rsidR="00054172">
        <w:t>s</w:t>
      </w:r>
      <w:r>
        <w:t xml:space="preserve"> the Windows version </w:t>
      </w:r>
      <w:r w:rsidR="00677987">
        <w:t xml:space="preserve">to which it applies. </w:t>
      </w:r>
    </w:p>
    <w:p w14:paraId="5BCAC6F3" w14:textId="4452FE6E" w:rsidR="00D84466" w:rsidRPr="00076A16" w:rsidRDefault="003C4C83" w:rsidP="007B7065">
      <w:pPr>
        <w:pStyle w:val="Caption"/>
      </w:pPr>
      <w:r>
        <w:t xml:space="preserve">Table </w:t>
      </w:r>
      <w:r w:rsidR="00573A8F">
        <w:fldChar w:fldCharType="begin"/>
      </w:r>
      <w:r w:rsidR="00573A8F">
        <w:instrText xml:space="preserve"> SEQ Table \* ARABIC </w:instrText>
      </w:r>
      <w:r w:rsidR="00573A8F">
        <w:fldChar w:fldCharType="separate"/>
      </w:r>
      <w:r w:rsidR="00476A66">
        <w:rPr>
          <w:noProof/>
        </w:rPr>
        <w:t>5</w:t>
      </w:r>
      <w:r w:rsidR="00573A8F">
        <w:rPr>
          <w:noProof/>
        </w:rPr>
        <w:fldChar w:fldCharType="end"/>
      </w:r>
      <w:r>
        <w:t xml:space="preserve">. </w:t>
      </w:r>
      <w:r w:rsidR="00D84466">
        <w:t xml:space="preserve">Descriptor </w:t>
      </w:r>
      <w:r>
        <w:t>set information structure</w:t>
      </w:r>
    </w:p>
    <w:tbl>
      <w:tblPr>
        <w:tblStyle w:val="Tablerowcell"/>
        <w:tblW w:w="0" w:type="auto"/>
        <w:tblLook w:val="04A0" w:firstRow="1" w:lastRow="0" w:firstColumn="1" w:lastColumn="0" w:noHBand="0" w:noVBand="1"/>
      </w:tblPr>
      <w:tblGrid>
        <w:gridCol w:w="908"/>
        <w:gridCol w:w="3417"/>
        <w:gridCol w:w="724"/>
        <w:gridCol w:w="2631"/>
      </w:tblGrid>
      <w:tr w:rsidR="00C05F0B" w14:paraId="5851DE2D" w14:textId="77777777" w:rsidTr="007B7065">
        <w:trPr>
          <w:cnfStyle w:val="100000000000" w:firstRow="1" w:lastRow="0" w:firstColumn="0" w:lastColumn="0" w:oddVBand="0" w:evenVBand="0" w:oddHBand="0" w:evenHBand="0" w:firstRowFirstColumn="0" w:firstRowLastColumn="0" w:lastRowFirstColumn="0" w:lastRowLastColumn="0"/>
        </w:trPr>
        <w:tc>
          <w:tcPr>
            <w:tcW w:w="908" w:type="dxa"/>
          </w:tcPr>
          <w:p w14:paraId="5D9F0CC8" w14:textId="7D6521B3" w:rsidR="009025C5" w:rsidRDefault="009025C5" w:rsidP="003029C4">
            <w:r>
              <w:t>Offset</w:t>
            </w:r>
          </w:p>
        </w:tc>
        <w:tc>
          <w:tcPr>
            <w:tcW w:w="3417" w:type="dxa"/>
          </w:tcPr>
          <w:p w14:paraId="39BA2D99" w14:textId="2BCAC0CC" w:rsidR="009025C5" w:rsidRPr="00054172" w:rsidRDefault="009025C5" w:rsidP="003029C4">
            <w:r>
              <w:t>Field</w:t>
            </w:r>
          </w:p>
        </w:tc>
        <w:tc>
          <w:tcPr>
            <w:tcW w:w="724" w:type="dxa"/>
          </w:tcPr>
          <w:p w14:paraId="3674115D" w14:textId="1C5313D3" w:rsidR="009025C5" w:rsidRDefault="009025C5" w:rsidP="003029C4">
            <w:r>
              <w:t>Size</w:t>
            </w:r>
          </w:p>
        </w:tc>
        <w:tc>
          <w:tcPr>
            <w:tcW w:w="2631" w:type="dxa"/>
          </w:tcPr>
          <w:p w14:paraId="1DCADAE7" w14:textId="3A2C4498" w:rsidR="009025C5" w:rsidRDefault="009025C5" w:rsidP="003029C4">
            <w:r>
              <w:t>Description</w:t>
            </w:r>
          </w:p>
        </w:tc>
      </w:tr>
      <w:tr w:rsidR="009025C5" w14:paraId="17CE611D" w14:textId="77777777" w:rsidTr="007B7065">
        <w:tc>
          <w:tcPr>
            <w:tcW w:w="908" w:type="dxa"/>
          </w:tcPr>
          <w:p w14:paraId="0D3F50C4" w14:textId="77777777" w:rsidR="00D84466" w:rsidRDefault="00D84466" w:rsidP="003029C4">
            <w:r>
              <w:t>0</w:t>
            </w:r>
          </w:p>
        </w:tc>
        <w:tc>
          <w:tcPr>
            <w:tcW w:w="3417" w:type="dxa"/>
          </w:tcPr>
          <w:p w14:paraId="510A25AD" w14:textId="77777777" w:rsidR="00D84466" w:rsidRPr="009025C5" w:rsidRDefault="00D84466" w:rsidP="003029C4">
            <w:pPr>
              <w:rPr>
                <w:b/>
              </w:rPr>
            </w:pPr>
            <w:proofErr w:type="spellStart"/>
            <w:r w:rsidRPr="009025C5">
              <w:rPr>
                <w:b/>
              </w:rPr>
              <w:t>dwWindowsVersion</w:t>
            </w:r>
            <w:proofErr w:type="spellEnd"/>
          </w:p>
        </w:tc>
        <w:tc>
          <w:tcPr>
            <w:tcW w:w="724" w:type="dxa"/>
          </w:tcPr>
          <w:p w14:paraId="0D5439B7" w14:textId="77777777" w:rsidR="00D84466" w:rsidRDefault="00D84466" w:rsidP="003029C4">
            <w:r>
              <w:t>4</w:t>
            </w:r>
          </w:p>
        </w:tc>
        <w:tc>
          <w:tcPr>
            <w:tcW w:w="2631" w:type="dxa"/>
          </w:tcPr>
          <w:p w14:paraId="7336C91D" w14:textId="77777777" w:rsidR="00D84466" w:rsidRDefault="00D84466" w:rsidP="003029C4">
            <w:r>
              <w:t>Windows version</w:t>
            </w:r>
          </w:p>
        </w:tc>
      </w:tr>
      <w:tr w:rsidR="009025C5" w14:paraId="61AF4BC4" w14:textId="77777777" w:rsidTr="007B7065">
        <w:tc>
          <w:tcPr>
            <w:tcW w:w="908" w:type="dxa"/>
          </w:tcPr>
          <w:p w14:paraId="63704783" w14:textId="77777777" w:rsidR="00D84466" w:rsidRDefault="00D84466" w:rsidP="003029C4">
            <w:r>
              <w:t>4</w:t>
            </w:r>
          </w:p>
        </w:tc>
        <w:tc>
          <w:tcPr>
            <w:tcW w:w="3417" w:type="dxa"/>
          </w:tcPr>
          <w:p w14:paraId="65744C59" w14:textId="62D37AAD" w:rsidR="00D84466" w:rsidRPr="00054172" w:rsidRDefault="00D84466" w:rsidP="003029C4">
            <w:pPr>
              <w:rPr>
                <w:b/>
              </w:rPr>
            </w:pPr>
            <w:proofErr w:type="spellStart"/>
            <w:r w:rsidRPr="00054172">
              <w:rPr>
                <w:b/>
              </w:rPr>
              <w:t>w</w:t>
            </w:r>
            <w:r w:rsidR="009025C5">
              <w:rPr>
                <w:b/>
              </w:rPr>
              <w:t>MSOSDescriptorSetTotal</w:t>
            </w:r>
            <w:r w:rsidRPr="00054172">
              <w:rPr>
                <w:b/>
              </w:rPr>
              <w:t>Length</w:t>
            </w:r>
            <w:proofErr w:type="spellEnd"/>
          </w:p>
        </w:tc>
        <w:tc>
          <w:tcPr>
            <w:tcW w:w="724" w:type="dxa"/>
          </w:tcPr>
          <w:p w14:paraId="39A1D16B" w14:textId="77777777" w:rsidR="00D84466" w:rsidRDefault="00D84466" w:rsidP="003029C4">
            <w:r>
              <w:t>2</w:t>
            </w:r>
          </w:p>
        </w:tc>
        <w:tc>
          <w:tcPr>
            <w:tcW w:w="2631" w:type="dxa"/>
          </w:tcPr>
          <w:p w14:paraId="0FEBBC9B" w14:textId="411A276A" w:rsidR="00D84466" w:rsidRDefault="00891B17" w:rsidP="00891B17">
            <w:r>
              <w:t xml:space="preserve">The length, in bytes </w:t>
            </w:r>
            <w:r w:rsidR="00D84466">
              <w:t>of the MS OS 2.0 descriptor set</w:t>
            </w:r>
            <w:r>
              <w:t>.</w:t>
            </w:r>
          </w:p>
        </w:tc>
      </w:tr>
      <w:tr w:rsidR="009025C5" w14:paraId="2A80C9A2" w14:textId="77777777" w:rsidTr="007B7065">
        <w:tc>
          <w:tcPr>
            <w:tcW w:w="908" w:type="dxa"/>
          </w:tcPr>
          <w:p w14:paraId="1CFA86A8" w14:textId="77777777" w:rsidR="00D84466" w:rsidRDefault="00D84466" w:rsidP="003029C4">
            <w:r>
              <w:t>6</w:t>
            </w:r>
          </w:p>
        </w:tc>
        <w:tc>
          <w:tcPr>
            <w:tcW w:w="3417" w:type="dxa"/>
          </w:tcPr>
          <w:p w14:paraId="520C9673" w14:textId="77777777" w:rsidR="00D84466" w:rsidRPr="00054172" w:rsidRDefault="00D84466" w:rsidP="003029C4">
            <w:pPr>
              <w:rPr>
                <w:b/>
              </w:rPr>
            </w:pPr>
            <w:proofErr w:type="spellStart"/>
            <w:r w:rsidRPr="00054172">
              <w:rPr>
                <w:b/>
              </w:rPr>
              <w:t>bMS_VendorCode</w:t>
            </w:r>
            <w:proofErr w:type="spellEnd"/>
          </w:p>
        </w:tc>
        <w:tc>
          <w:tcPr>
            <w:tcW w:w="724" w:type="dxa"/>
          </w:tcPr>
          <w:p w14:paraId="47F49531" w14:textId="77777777" w:rsidR="00D84466" w:rsidRDefault="00D84466" w:rsidP="003029C4">
            <w:r>
              <w:t>1</w:t>
            </w:r>
          </w:p>
        </w:tc>
        <w:tc>
          <w:tcPr>
            <w:tcW w:w="2631" w:type="dxa"/>
          </w:tcPr>
          <w:p w14:paraId="0D0C435C" w14:textId="77777777" w:rsidR="00D84466" w:rsidRDefault="00D84466" w:rsidP="003029C4">
            <w:r>
              <w:t xml:space="preserve">Vendor defined code to use to retrieve this version of the MS OS 2.0 descriptor </w:t>
            </w:r>
            <w:proofErr w:type="gramStart"/>
            <w:r>
              <w:t>and also</w:t>
            </w:r>
            <w:proofErr w:type="gramEnd"/>
            <w:r>
              <w:t xml:space="preserve"> to set alternate enumeration behavior on the device.</w:t>
            </w:r>
          </w:p>
        </w:tc>
      </w:tr>
      <w:tr w:rsidR="009025C5" w14:paraId="7FD73AE6" w14:textId="77777777" w:rsidTr="007B7065">
        <w:tc>
          <w:tcPr>
            <w:tcW w:w="908" w:type="dxa"/>
          </w:tcPr>
          <w:p w14:paraId="29C421F2" w14:textId="77777777" w:rsidR="00D84466" w:rsidRDefault="00D84466" w:rsidP="003029C4">
            <w:r>
              <w:t>7</w:t>
            </w:r>
          </w:p>
        </w:tc>
        <w:tc>
          <w:tcPr>
            <w:tcW w:w="3417" w:type="dxa"/>
          </w:tcPr>
          <w:p w14:paraId="64570F70" w14:textId="77777777" w:rsidR="00D84466" w:rsidRPr="00054172" w:rsidRDefault="00D84466" w:rsidP="003029C4">
            <w:pPr>
              <w:rPr>
                <w:b/>
              </w:rPr>
            </w:pPr>
            <w:proofErr w:type="spellStart"/>
            <w:r w:rsidRPr="00054172">
              <w:rPr>
                <w:b/>
              </w:rPr>
              <w:t>bAltEnumCode</w:t>
            </w:r>
            <w:proofErr w:type="spellEnd"/>
          </w:p>
        </w:tc>
        <w:tc>
          <w:tcPr>
            <w:tcW w:w="724" w:type="dxa"/>
          </w:tcPr>
          <w:p w14:paraId="7AF8234F" w14:textId="77777777" w:rsidR="00D84466" w:rsidRDefault="00D84466" w:rsidP="003029C4">
            <w:r>
              <w:t>1</w:t>
            </w:r>
          </w:p>
        </w:tc>
        <w:tc>
          <w:tcPr>
            <w:tcW w:w="2631" w:type="dxa"/>
          </w:tcPr>
          <w:p w14:paraId="1C6F95EC" w14:textId="0B3B6111" w:rsidR="00D84466" w:rsidRDefault="007F4729" w:rsidP="00473957">
            <w:r>
              <w:t>A n</w:t>
            </w:r>
            <w:r w:rsidR="00D84466">
              <w:t xml:space="preserve">on-zero value to send to </w:t>
            </w:r>
            <w:r w:rsidR="00677987">
              <w:t xml:space="preserve">the </w:t>
            </w:r>
            <w:r w:rsidR="00D84466">
              <w:t xml:space="preserve">device to indicate </w:t>
            </w:r>
            <w:r w:rsidR="00677987">
              <w:t xml:space="preserve">that </w:t>
            </w:r>
            <w:r w:rsidR="00D84466">
              <w:t xml:space="preserve">the device </w:t>
            </w:r>
            <w:r w:rsidR="00473957">
              <w:t xml:space="preserve">may </w:t>
            </w:r>
            <w:r w:rsidR="00D84466">
              <w:t xml:space="preserve">return non-default USB descriptors for enumeration.  If the device does not support alternate enumeration, this value </w:t>
            </w:r>
            <w:r w:rsidR="00473957">
              <w:t xml:space="preserve">shall </w:t>
            </w:r>
            <w:r w:rsidR="00D84466">
              <w:t>be 0.</w:t>
            </w:r>
          </w:p>
        </w:tc>
      </w:tr>
    </w:tbl>
    <w:p w14:paraId="1DBE6543" w14:textId="77777777" w:rsidR="007B7065" w:rsidRPr="00EE5051" w:rsidRDefault="007B7065" w:rsidP="007B7065">
      <w:pPr>
        <w:pStyle w:val="ListEnd"/>
      </w:pPr>
    </w:p>
    <w:p w14:paraId="120ED2BE" w14:textId="1D1C87BB" w:rsidR="00D84466" w:rsidRDefault="00D84466" w:rsidP="00D84466">
      <w:r>
        <w:t xml:space="preserve">The Windows version indicates the minimum version of Windows that the descriptor set can be applied to.  The DWORD value corresponds to the published NTDDI version constants in SDKDDKVER.H.  The </w:t>
      </w:r>
      <w:r w:rsidR="00677987">
        <w:t xml:space="preserve">Windows </w:t>
      </w:r>
      <w:r>
        <w:t>USB driver stack use</w:t>
      </w:r>
      <w:r w:rsidR="00677987">
        <w:t>s</w:t>
      </w:r>
      <w:r>
        <w:t xml:space="preserve"> the </w:t>
      </w:r>
      <w:hyperlink r:id="rId30" w:history="1">
        <w:proofErr w:type="spellStart"/>
        <w:r w:rsidRPr="00677987">
          <w:rPr>
            <w:rStyle w:val="Hyperlink"/>
          </w:rPr>
          <w:t>RtlIsServicePackVersionInstalled</w:t>
        </w:r>
        <w:proofErr w:type="spellEnd"/>
      </w:hyperlink>
      <w:r>
        <w:t xml:space="preserve"> </w:t>
      </w:r>
      <w:r w:rsidR="00677987">
        <w:t xml:space="preserve">function </w:t>
      </w:r>
      <w:r>
        <w:t xml:space="preserve">to allow specifying service pack version numbers.  The minimum Windows version allowed for the MS OS 2.0 </w:t>
      </w:r>
      <w:r w:rsidR="00677987">
        <w:t xml:space="preserve">descriptor set </w:t>
      </w:r>
      <w:r>
        <w:t xml:space="preserve">is </w:t>
      </w:r>
      <w:r w:rsidR="00180C8E">
        <w:t>Windows 8.1 Preview</w:t>
      </w:r>
      <w:r>
        <w:t xml:space="preserve">. Within the array of descriptor set information structures each </w:t>
      </w:r>
      <w:proofErr w:type="spellStart"/>
      <w:r w:rsidRPr="00180C8E">
        <w:rPr>
          <w:b/>
        </w:rPr>
        <w:t>dwWindowsVersion</w:t>
      </w:r>
      <w:proofErr w:type="spellEnd"/>
      <w:r>
        <w:t xml:space="preserve"> value must be unique.</w:t>
      </w:r>
    </w:p>
    <w:p w14:paraId="6369513D" w14:textId="0D547F80" w:rsidR="00D84466" w:rsidRDefault="00D84466" w:rsidP="00054172">
      <w:pPr>
        <w:pStyle w:val="Heading3"/>
        <w:spacing w:before="120" w:after="60"/>
      </w:pPr>
      <w:bookmarkStart w:id="35" w:name="_Toc479942676"/>
      <w:r>
        <w:t xml:space="preserve">Retrieving the Microsoft OS 2.0 </w:t>
      </w:r>
      <w:r w:rsidR="00180C8E">
        <w:t>descriptor set</w:t>
      </w:r>
      <w:bookmarkEnd w:id="35"/>
    </w:p>
    <w:p w14:paraId="74A5E060" w14:textId="00078F8A" w:rsidR="00D84466" w:rsidRDefault="00180C8E" w:rsidP="00FD28CF">
      <w:r>
        <w:t xml:space="preserve">After </w:t>
      </w:r>
      <w:proofErr w:type="gramStart"/>
      <w:r w:rsidR="00D84466">
        <w:t>Windows</w:t>
      </w:r>
      <w:proofErr w:type="gramEnd"/>
      <w:r w:rsidR="00D84466">
        <w:t xml:space="preserve"> has retrieved the MS OS vendor code from the Microsoft OS </w:t>
      </w:r>
      <w:r>
        <w:t>descriptor 2.0 platform specific capability descriptor</w:t>
      </w:r>
      <w:r w:rsidR="00D84466">
        <w:t>, it retrieve</w:t>
      </w:r>
      <w:r w:rsidR="00FD28CF">
        <w:t>s</w:t>
      </w:r>
      <w:r w:rsidR="00D84466">
        <w:t xml:space="preserve"> the Microsoft OS </w:t>
      </w:r>
      <w:r w:rsidR="00FD28CF">
        <w:t xml:space="preserve">descriptor 2.0 set by using a vendor-specific control request. The retrieval </w:t>
      </w:r>
      <w:r w:rsidR="00D84466">
        <w:t xml:space="preserve">mechanism is </w:t>
      </w:r>
      <w:proofErr w:type="gramStart"/>
      <w:r w:rsidR="00FD28CF">
        <w:t xml:space="preserve">similar </w:t>
      </w:r>
      <w:r w:rsidR="00D84466">
        <w:t>to</w:t>
      </w:r>
      <w:proofErr w:type="gramEnd"/>
      <w:r w:rsidR="00D84466">
        <w:t xml:space="preserve"> </w:t>
      </w:r>
      <w:r w:rsidR="00FD28CF">
        <w:t xml:space="preserve">how it </w:t>
      </w:r>
      <w:r w:rsidR="00D84466">
        <w:t>retrieve</w:t>
      </w:r>
      <w:r w:rsidR="00FD28CF">
        <w:t>s</w:t>
      </w:r>
      <w:r w:rsidR="00D84466">
        <w:t xml:space="preserve"> existing MS OS </w:t>
      </w:r>
      <w:r w:rsidR="00FD28CF">
        <w:t>feature descriptors</w:t>
      </w:r>
      <w:r w:rsidR="00D84466">
        <w:t>.  For details please see the “How to retrieve an OS Feature Descriptor” section of the “Microsoft OS Descriptors Overview” document available here:</w:t>
      </w:r>
      <w:r w:rsidR="007F4729">
        <w:t xml:space="preserve"> </w:t>
      </w:r>
      <w:r w:rsidR="00EA751B" w:rsidRPr="00430B9B">
        <w:rPr>
          <w:rStyle w:val="Hyperlink"/>
          <w:lang w:val="fr-FR"/>
        </w:rPr>
        <w:t>http://msdn.microsoft.com/en-us/library/windows/hardware/gg463179.aspx</w:t>
      </w:r>
      <w:r w:rsidR="00EA751B" w:rsidRPr="00EA751B">
        <w:t>.</w:t>
      </w:r>
    </w:p>
    <w:p w14:paraId="2E2CCC3A" w14:textId="3B954BBE" w:rsidR="00D84466" w:rsidRPr="0009470F" w:rsidRDefault="00FD28CF" w:rsidP="007B7065">
      <w:pPr>
        <w:pStyle w:val="Caption"/>
      </w:pPr>
      <w:r>
        <w:lastRenderedPageBreak/>
        <w:t xml:space="preserve">Table </w:t>
      </w:r>
      <w:r w:rsidR="00573A8F">
        <w:fldChar w:fldCharType="begin"/>
      </w:r>
      <w:r w:rsidR="00573A8F">
        <w:instrText xml:space="preserve"> SEQ Table \* ARABIC </w:instrText>
      </w:r>
      <w:r w:rsidR="00573A8F">
        <w:fldChar w:fldCharType="separate"/>
      </w:r>
      <w:r w:rsidR="00476A66">
        <w:rPr>
          <w:noProof/>
        </w:rPr>
        <w:t>6</w:t>
      </w:r>
      <w:r w:rsidR="00573A8F">
        <w:rPr>
          <w:noProof/>
        </w:rPr>
        <w:fldChar w:fldCharType="end"/>
      </w:r>
      <w:r>
        <w:t xml:space="preserve">. </w:t>
      </w:r>
      <w:r w:rsidR="00D84466">
        <w:t>Format of</w:t>
      </w:r>
      <w:r>
        <w:t xml:space="preserve"> the control request to retrieve</w:t>
      </w:r>
      <w:r w:rsidR="00D84466">
        <w:t xml:space="preserve"> MS OS 2.0 </w:t>
      </w:r>
      <w:r>
        <w:t>vendor-specific descriptor</w:t>
      </w:r>
    </w:p>
    <w:tbl>
      <w:tblPr>
        <w:tblStyle w:val="Tablerowcell"/>
        <w:tblW w:w="0" w:type="auto"/>
        <w:tblLook w:val="04A0" w:firstRow="1" w:lastRow="0" w:firstColumn="1" w:lastColumn="0" w:noHBand="0" w:noVBand="1"/>
      </w:tblPr>
      <w:tblGrid>
        <w:gridCol w:w="1772"/>
        <w:gridCol w:w="1939"/>
        <w:gridCol w:w="907"/>
        <w:gridCol w:w="895"/>
        <w:gridCol w:w="1039"/>
        <w:gridCol w:w="1128"/>
      </w:tblGrid>
      <w:tr w:rsidR="00D84466" w:rsidRPr="00FD28CF" w14:paraId="2B43A989" w14:textId="77777777" w:rsidTr="007B7065">
        <w:trPr>
          <w:cnfStyle w:val="100000000000" w:firstRow="1" w:lastRow="0" w:firstColumn="0" w:lastColumn="0" w:oddVBand="0" w:evenVBand="0" w:oddHBand="0" w:evenHBand="0" w:firstRowFirstColumn="0" w:firstRowLastColumn="0" w:lastRowFirstColumn="0" w:lastRowLastColumn="0"/>
        </w:trPr>
        <w:tc>
          <w:tcPr>
            <w:tcW w:w="1772" w:type="dxa"/>
          </w:tcPr>
          <w:p w14:paraId="07A38A11" w14:textId="77777777" w:rsidR="00D84466" w:rsidRPr="00FD28CF" w:rsidRDefault="00D84466" w:rsidP="003029C4">
            <w:pPr>
              <w:jc w:val="center"/>
            </w:pPr>
            <w:proofErr w:type="spellStart"/>
            <w:r w:rsidRPr="00FD28CF">
              <w:t>bmRequestType</w:t>
            </w:r>
            <w:proofErr w:type="spellEnd"/>
          </w:p>
        </w:tc>
        <w:tc>
          <w:tcPr>
            <w:tcW w:w="1939" w:type="dxa"/>
          </w:tcPr>
          <w:p w14:paraId="27F45C1C" w14:textId="77777777" w:rsidR="00D84466" w:rsidRPr="00FD28CF" w:rsidRDefault="00D84466" w:rsidP="003029C4">
            <w:pPr>
              <w:jc w:val="center"/>
            </w:pPr>
            <w:proofErr w:type="spellStart"/>
            <w:r w:rsidRPr="00FD28CF">
              <w:t>bRequest</w:t>
            </w:r>
            <w:proofErr w:type="spellEnd"/>
          </w:p>
        </w:tc>
        <w:tc>
          <w:tcPr>
            <w:tcW w:w="907" w:type="dxa"/>
          </w:tcPr>
          <w:p w14:paraId="647E5EE8" w14:textId="77777777" w:rsidR="00D84466" w:rsidRPr="00FD28CF" w:rsidRDefault="00D84466" w:rsidP="003029C4">
            <w:pPr>
              <w:jc w:val="center"/>
            </w:pPr>
            <w:proofErr w:type="spellStart"/>
            <w:r w:rsidRPr="00FD28CF">
              <w:t>wValue</w:t>
            </w:r>
            <w:proofErr w:type="spellEnd"/>
          </w:p>
        </w:tc>
        <w:tc>
          <w:tcPr>
            <w:tcW w:w="895" w:type="dxa"/>
          </w:tcPr>
          <w:p w14:paraId="5F0BE816" w14:textId="77777777" w:rsidR="00D84466" w:rsidRPr="00FD28CF" w:rsidRDefault="00D84466" w:rsidP="003029C4">
            <w:pPr>
              <w:jc w:val="center"/>
            </w:pPr>
            <w:proofErr w:type="spellStart"/>
            <w:r w:rsidRPr="00FD28CF">
              <w:t>wIndex</w:t>
            </w:r>
            <w:proofErr w:type="spellEnd"/>
          </w:p>
        </w:tc>
        <w:tc>
          <w:tcPr>
            <w:tcW w:w="1039" w:type="dxa"/>
          </w:tcPr>
          <w:p w14:paraId="66D36CDB" w14:textId="77777777" w:rsidR="00D84466" w:rsidRPr="00FD28CF" w:rsidRDefault="00D84466" w:rsidP="003029C4">
            <w:pPr>
              <w:jc w:val="center"/>
            </w:pPr>
            <w:proofErr w:type="spellStart"/>
            <w:r w:rsidRPr="00FD28CF">
              <w:t>wLength</w:t>
            </w:r>
            <w:proofErr w:type="spellEnd"/>
          </w:p>
        </w:tc>
        <w:tc>
          <w:tcPr>
            <w:tcW w:w="1128" w:type="dxa"/>
          </w:tcPr>
          <w:p w14:paraId="5803F7BB" w14:textId="77777777" w:rsidR="00D84466" w:rsidRPr="00FD28CF" w:rsidRDefault="00D84466" w:rsidP="003029C4">
            <w:pPr>
              <w:jc w:val="center"/>
            </w:pPr>
            <w:r w:rsidRPr="00FD28CF">
              <w:t>Data</w:t>
            </w:r>
          </w:p>
        </w:tc>
      </w:tr>
      <w:tr w:rsidR="00D84466" w14:paraId="229B5BB4" w14:textId="77777777" w:rsidTr="007B7065">
        <w:tc>
          <w:tcPr>
            <w:tcW w:w="1772" w:type="dxa"/>
          </w:tcPr>
          <w:p w14:paraId="5DCBB61F" w14:textId="77777777" w:rsidR="00D84466" w:rsidRDefault="00D84466" w:rsidP="003029C4">
            <w:r w:rsidRPr="0009470F">
              <w:t>1100 0000B</w:t>
            </w:r>
          </w:p>
        </w:tc>
        <w:tc>
          <w:tcPr>
            <w:tcW w:w="1939" w:type="dxa"/>
          </w:tcPr>
          <w:p w14:paraId="6B16BCCB" w14:textId="77777777" w:rsidR="00D84466" w:rsidRPr="002B6DD0" w:rsidRDefault="00D84466" w:rsidP="003029C4">
            <w:pPr>
              <w:rPr>
                <w:b/>
              </w:rPr>
            </w:pPr>
            <w:proofErr w:type="spellStart"/>
            <w:r w:rsidRPr="002B6DD0">
              <w:rPr>
                <w:b/>
              </w:rPr>
              <w:t>bMS_VendorCode</w:t>
            </w:r>
            <w:proofErr w:type="spellEnd"/>
          </w:p>
        </w:tc>
        <w:tc>
          <w:tcPr>
            <w:tcW w:w="907" w:type="dxa"/>
          </w:tcPr>
          <w:p w14:paraId="6255A969" w14:textId="77777777" w:rsidR="00D84466" w:rsidRDefault="00D84466" w:rsidP="003029C4">
            <w:r>
              <w:t>0x00</w:t>
            </w:r>
          </w:p>
        </w:tc>
        <w:tc>
          <w:tcPr>
            <w:tcW w:w="895" w:type="dxa"/>
          </w:tcPr>
          <w:p w14:paraId="0B51101E" w14:textId="77777777" w:rsidR="00D84466" w:rsidRDefault="00D84466" w:rsidP="003029C4">
            <w:r>
              <w:t>0x07</w:t>
            </w:r>
          </w:p>
        </w:tc>
        <w:tc>
          <w:tcPr>
            <w:tcW w:w="1039" w:type="dxa"/>
          </w:tcPr>
          <w:p w14:paraId="3FE402C0" w14:textId="77777777" w:rsidR="00D84466" w:rsidRDefault="00D84466" w:rsidP="003029C4">
            <w:r>
              <w:t>Length</w:t>
            </w:r>
          </w:p>
        </w:tc>
        <w:tc>
          <w:tcPr>
            <w:tcW w:w="1128" w:type="dxa"/>
          </w:tcPr>
          <w:p w14:paraId="294A4DE7" w14:textId="77777777" w:rsidR="00D84466" w:rsidRDefault="00D84466" w:rsidP="003029C4">
            <w:r>
              <w:t>Returned MS OS 2.0 Descriptor Set</w:t>
            </w:r>
          </w:p>
        </w:tc>
      </w:tr>
    </w:tbl>
    <w:p w14:paraId="3A5D0610" w14:textId="77777777" w:rsidR="007B7065" w:rsidRPr="00EE5051" w:rsidRDefault="007B7065" w:rsidP="007B7065">
      <w:pPr>
        <w:pStyle w:val="ListEnd"/>
      </w:pPr>
    </w:p>
    <w:p w14:paraId="239313EB" w14:textId="77777777" w:rsidR="00D84466" w:rsidRPr="00FD28CF" w:rsidRDefault="00D84466" w:rsidP="00D84466">
      <w:pPr>
        <w:rPr>
          <w:b/>
        </w:rPr>
      </w:pPr>
      <w:proofErr w:type="spellStart"/>
      <w:r w:rsidRPr="00FD28CF">
        <w:rPr>
          <w:b/>
        </w:rPr>
        <w:t>bmRequestType</w:t>
      </w:r>
      <w:proofErr w:type="spellEnd"/>
      <w:r w:rsidRPr="00FD28CF">
        <w:rPr>
          <w:b/>
        </w:rPr>
        <w:t xml:space="preserve"> </w:t>
      </w:r>
    </w:p>
    <w:p w14:paraId="5C6FF669" w14:textId="77777777" w:rsidR="00D84466" w:rsidRDefault="00D84466" w:rsidP="00D84466">
      <w:pPr>
        <w:pStyle w:val="ListParagraph"/>
        <w:numPr>
          <w:ilvl w:val="0"/>
          <w:numId w:val="45"/>
        </w:numPr>
        <w:spacing w:before="40"/>
      </w:pPr>
      <w:r>
        <w:t>Data Transfer Direction – Device to Host</w:t>
      </w:r>
    </w:p>
    <w:p w14:paraId="4E4D0464" w14:textId="77777777" w:rsidR="00D84466" w:rsidRDefault="00D84466" w:rsidP="00D84466">
      <w:pPr>
        <w:pStyle w:val="ListParagraph"/>
        <w:numPr>
          <w:ilvl w:val="0"/>
          <w:numId w:val="45"/>
        </w:numPr>
        <w:spacing w:before="40"/>
      </w:pPr>
      <w:r>
        <w:t>Type – Vendor</w:t>
      </w:r>
    </w:p>
    <w:p w14:paraId="7BAE5FE5" w14:textId="77777777" w:rsidR="00D84466" w:rsidRDefault="00D84466" w:rsidP="00D84466">
      <w:pPr>
        <w:pStyle w:val="ListParagraph"/>
        <w:numPr>
          <w:ilvl w:val="0"/>
          <w:numId w:val="45"/>
        </w:numPr>
        <w:spacing w:before="40"/>
      </w:pPr>
      <w:r>
        <w:t>Recipient - Device</w:t>
      </w:r>
    </w:p>
    <w:p w14:paraId="37477BEE" w14:textId="77777777" w:rsidR="00D84466" w:rsidRPr="00FD28CF" w:rsidRDefault="00D84466" w:rsidP="00D84466">
      <w:pPr>
        <w:rPr>
          <w:b/>
        </w:rPr>
      </w:pPr>
      <w:proofErr w:type="spellStart"/>
      <w:r w:rsidRPr="00FD28CF">
        <w:rPr>
          <w:b/>
        </w:rPr>
        <w:t>bRequest</w:t>
      </w:r>
      <w:proofErr w:type="spellEnd"/>
    </w:p>
    <w:p w14:paraId="4C6A2151" w14:textId="77777777" w:rsidR="00D84466" w:rsidRDefault="00D84466" w:rsidP="002B6DD0">
      <w:pPr>
        <w:spacing w:before="40"/>
      </w:pPr>
      <w:r>
        <w:t xml:space="preserve">The </w:t>
      </w:r>
      <w:proofErr w:type="spellStart"/>
      <w:r w:rsidRPr="00782C07">
        <w:rPr>
          <w:b/>
        </w:rPr>
        <w:t>bMS_VendorCode</w:t>
      </w:r>
      <w:proofErr w:type="spellEnd"/>
      <w:r>
        <w:t xml:space="preserve"> value returned in the descriptor set information structure.</w:t>
      </w:r>
    </w:p>
    <w:p w14:paraId="22866793" w14:textId="77777777" w:rsidR="00D84466" w:rsidRPr="00FD28CF" w:rsidRDefault="00D84466" w:rsidP="00D84466">
      <w:pPr>
        <w:rPr>
          <w:b/>
        </w:rPr>
      </w:pPr>
      <w:proofErr w:type="spellStart"/>
      <w:r w:rsidRPr="00FD28CF">
        <w:rPr>
          <w:b/>
        </w:rPr>
        <w:t>wValue</w:t>
      </w:r>
      <w:proofErr w:type="spellEnd"/>
    </w:p>
    <w:p w14:paraId="19403371" w14:textId="77777777" w:rsidR="00D84466" w:rsidRDefault="00D84466" w:rsidP="002B6DD0">
      <w:pPr>
        <w:spacing w:before="40"/>
      </w:pPr>
      <w:r>
        <w:t>Set to 0x00.</w:t>
      </w:r>
    </w:p>
    <w:p w14:paraId="24D145BF" w14:textId="77777777" w:rsidR="00D84466" w:rsidRPr="00FD28CF" w:rsidRDefault="00D84466" w:rsidP="00D84466">
      <w:pPr>
        <w:rPr>
          <w:b/>
        </w:rPr>
      </w:pPr>
      <w:proofErr w:type="spellStart"/>
      <w:r w:rsidRPr="00FD28CF">
        <w:rPr>
          <w:b/>
        </w:rPr>
        <w:t>wIndex</w:t>
      </w:r>
      <w:proofErr w:type="spellEnd"/>
    </w:p>
    <w:p w14:paraId="0B6D75B3" w14:textId="77777777" w:rsidR="00D84466" w:rsidRDefault="00D84466" w:rsidP="002B6DD0">
      <w:pPr>
        <w:spacing w:before="40"/>
      </w:pPr>
      <w:r>
        <w:t>0x7 for MS_OS_20_DESCRIPTOR_INDEX.</w:t>
      </w:r>
    </w:p>
    <w:p w14:paraId="69CB905E" w14:textId="77777777" w:rsidR="00D84466" w:rsidRPr="00FD28CF" w:rsidRDefault="00D84466" w:rsidP="00D84466">
      <w:pPr>
        <w:rPr>
          <w:b/>
        </w:rPr>
      </w:pPr>
      <w:proofErr w:type="spellStart"/>
      <w:r w:rsidRPr="00FD28CF">
        <w:rPr>
          <w:b/>
        </w:rPr>
        <w:t>wLength</w:t>
      </w:r>
      <w:proofErr w:type="spellEnd"/>
    </w:p>
    <w:p w14:paraId="416E672D" w14:textId="4C20CEC9" w:rsidR="00D84466" w:rsidRDefault="00D84466" w:rsidP="00D84466">
      <w:pPr>
        <w:pStyle w:val="DL"/>
        <w:ind w:left="0"/>
      </w:pPr>
      <w:r>
        <w:t>Length of the MS OS 2.</w:t>
      </w:r>
      <w:r w:rsidR="00FD28CF">
        <w:t>0 descriptor set</w:t>
      </w:r>
      <w:r>
        <w:t>, as returned in the descriptor set information structure. Limited to 0xFFFF bytes.</w:t>
      </w:r>
    </w:p>
    <w:p w14:paraId="14F7B48D" w14:textId="698786EC" w:rsidR="00D84466" w:rsidRDefault="00D84466" w:rsidP="00782C07">
      <w:pPr>
        <w:pStyle w:val="Heading3"/>
        <w:spacing w:before="120" w:after="60"/>
      </w:pPr>
      <w:bookmarkStart w:id="36" w:name="_Toc479942677"/>
      <w:r>
        <w:t xml:space="preserve">MS OS 2.0 </w:t>
      </w:r>
      <w:r w:rsidR="00FD28CF">
        <w:t>set alternate enumeration command</w:t>
      </w:r>
      <w:bookmarkEnd w:id="36"/>
    </w:p>
    <w:p w14:paraId="7DD646DB" w14:textId="46484857" w:rsidR="00D84466" w:rsidRDefault="00D84466" w:rsidP="00D84466">
      <w:r>
        <w:t xml:space="preserve">This command is sent by </w:t>
      </w:r>
      <w:r w:rsidR="001A245E">
        <w:t>Windows</w:t>
      </w:r>
      <w:r>
        <w:t xml:space="preserve"> if the </w:t>
      </w:r>
      <w:r w:rsidR="00591B32">
        <w:t>Microsoft</w:t>
      </w:r>
      <w:r>
        <w:t xml:space="preserve"> OS 2.0 descriptor set has a non-zero </w:t>
      </w:r>
      <w:proofErr w:type="spellStart"/>
      <w:r w:rsidRPr="00782C07">
        <w:rPr>
          <w:b/>
        </w:rPr>
        <w:t>bAltEnumCode</w:t>
      </w:r>
      <w:proofErr w:type="spellEnd"/>
      <w:r>
        <w:t xml:space="preserve"> value</w:t>
      </w:r>
      <w:r w:rsidR="001A245E">
        <w:t xml:space="preserve"> (see </w:t>
      </w:r>
      <w:r w:rsidR="00CF0C6F">
        <w:t xml:space="preserve">Table </w:t>
      </w:r>
      <w:r w:rsidR="009025C5">
        <w:rPr>
          <w:noProof/>
        </w:rPr>
        <w:t>5</w:t>
      </w:r>
      <w:r w:rsidR="00CF0C6F">
        <w:t>. Descriptor set information structure)</w:t>
      </w:r>
      <w:r>
        <w:t xml:space="preserve">.  </w:t>
      </w:r>
      <w:r w:rsidR="00CF0C6F">
        <w:t>After receiving that</w:t>
      </w:r>
      <w:r>
        <w:t xml:space="preserve"> command</w:t>
      </w:r>
      <w:r w:rsidR="00CF0C6F">
        <w:t>,</w:t>
      </w:r>
      <w:r>
        <w:t xml:space="preserve"> the device </w:t>
      </w:r>
      <w:r w:rsidR="009025C5">
        <w:t xml:space="preserve">may </w:t>
      </w:r>
      <w:r>
        <w:t xml:space="preserve">subsequently return alternate USB descriptors when </w:t>
      </w:r>
      <w:r w:rsidR="00CF0C6F">
        <w:t>Windows requests the information</w:t>
      </w:r>
      <w:r>
        <w:t xml:space="preserve">.  The device </w:t>
      </w:r>
      <w:r w:rsidR="009025C5">
        <w:t xml:space="preserve">shall </w:t>
      </w:r>
      <w:r>
        <w:t>revert to returning its default USB descriptors when the device is reset</w:t>
      </w:r>
      <w:r w:rsidR="00B863B3">
        <w:t>, and other default behavior</w:t>
      </w:r>
      <w:r>
        <w:t>.</w:t>
      </w:r>
    </w:p>
    <w:p w14:paraId="20694442" w14:textId="5E0BFD5B" w:rsidR="00D84466" w:rsidRPr="0009470F" w:rsidRDefault="009025C5" w:rsidP="007B7065">
      <w:pPr>
        <w:pStyle w:val="Caption"/>
      </w:pPr>
      <w:r>
        <w:t xml:space="preserve">Table </w:t>
      </w:r>
      <w:r w:rsidR="00573A8F">
        <w:fldChar w:fldCharType="begin"/>
      </w:r>
      <w:r w:rsidR="00573A8F">
        <w:instrText xml:space="preserve"> SEQ Table \* ARABIC </w:instrText>
      </w:r>
      <w:r w:rsidR="00573A8F">
        <w:fldChar w:fldCharType="separate"/>
      </w:r>
      <w:r>
        <w:rPr>
          <w:noProof/>
        </w:rPr>
        <w:t>7</w:t>
      </w:r>
      <w:r w:rsidR="00573A8F">
        <w:rPr>
          <w:noProof/>
        </w:rPr>
        <w:fldChar w:fldCharType="end"/>
      </w:r>
      <w:r>
        <w:t>. Format of the control request for MS OS 2.0 set alternate enumeration</w:t>
      </w:r>
    </w:p>
    <w:tbl>
      <w:tblPr>
        <w:tblStyle w:val="Tablerowcell"/>
        <w:tblW w:w="0" w:type="auto"/>
        <w:tblLayout w:type="fixed"/>
        <w:tblLook w:val="04A0" w:firstRow="1" w:lastRow="0" w:firstColumn="1" w:lastColumn="0" w:noHBand="0" w:noVBand="1"/>
      </w:tblPr>
      <w:tblGrid>
        <w:gridCol w:w="1800"/>
        <w:gridCol w:w="1980"/>
        <w:gridCol w:w="1080"/>
        <w:gridCol w:w="900"/>
        <w:gridCol w:w="1080"/>
        <w:gridCol w:w="840"/>
      </w:tblGrid>
      <w:tr w:rsidR="00CF0C6F" w:rsidRPr="00EE5051" w14:paraId="251CCBF8" w14:textId="77777777" w:rsidTr="002B6DD0">
        <w:trPr>
          <w:cnfStyle w:val="100000000000" w:firstRow="1" w:lastRow="0" w:firstColumn="0" w:lastColumn="0" w:oddVBand="0" w:evenVBand="0" w:oddHBand="0" w:evenHBand="0" w:firstRowFirstColumn="0" w:firstRowLastColumn="0" w:lastRowFirstColumn="0" w:lastRowLastColumn="0"/>
        </w:trPr>
        <w:tc>
          <w:tcPr>
            <w:tcW w:w="1800" w:type="dxa"/>
          </w:tcPr>
          <w:p w14:paraId="016C65D5" w14:textId="77777777" w:rsidR="00D84466" w:rsidRPr="00782C07" w:rsidRDefault="00D84466" w:rsidP="00782C07">
            <w:proofErr w:type="spellStart"/>
            <w:r w:rsidRPr="00CF0C6F">
              <w:t>bmRequestType</w:t>
            </w:r>
            <w:proofErr w:type="spellEnd"/>
          </w:p>
        </w:tc>
        <w:tc>
          <w:tcPr>
            <w:tcW w:w="1980" w:type="dxa"/>
          </w:tcPr>
          <w:p w14:paraId="368B454A" w14:textId="77777777" w:rsidR="00D84466" w:rsidRPr="00782C07" w:rsidRDefault="00D84466" w:rsidP="00782C07">
            <w:proofErr w:type="spellStart"/>
            <w:r w:rsidRPr="00CF0C6F">
              <w:t>bRequest</w:t>
            </w:r>
            <w:proofErr w:type="spellEnd"/>
          </w:p>
        </w:tc>
        <w:tc>
          <w:tcPr>
            <w:tcW w:w="1080" w:type="dxa"/>
          </w:tcPr>
          <w:p w14:paraId="17EE0878" w14:textId="77777777" w:rsidR="00D84466" w:rsidRPr="00782C07" w:rsidRDefault="00D84466" w:rsidP="00782C07">
            <w:proofErr w:type="spellStart"/>
            <w:r w:rsidRPr="00CF0C6F">
              <w:t>wValue</w:t>
            </w:r>
            <w:proofErr w:type="spellEnd"/>
          </w:p>
        </w:tc>
        <w:tc>
          <w:tcPr>
            <w:tcW w:w="900" w:type="dxa"/>
          </w:tcPr>
          <w:p w14:paraId="21C7A7B5" w14:textId="77777777" w:rsidR="00D84466" w:rsidRPr="00782C07" w:rsidRDefault="00D84466" w:rsidP="00782C07">
            <w:proofErr w:type="spellStart"/>
            <w:r w:rsidRPr="00CF0C6F">
              <w:t>wIndex</w:t>
            </w:r>
            <w:proofErr w:type="spellEnd"/>
          </w:p>
        </w:tc>
        <w:tc>
          <w:tcPr>
            <w:tcW w:w="1080" w:type="dxa"/>
          </w:tcPr>
          <w:p w14:paraId="03798281" w14:textId="77777777" w:rsidR="00D84466" w:rsidRPr="00782C07" w:rsidRDefault="00D84466" w:rsidP="00782C07">
            <w:proofErr w:type="spellStart"/>
            <w:r w:rsidRPr="00CF0C6F">
              <w:t>wLength</w:t>
            </w:r>
            <w:proofErr w:type="spellEnd"/>
          </w:p>
        </w:tc>
        <w:tc>
          <w:tcPr>
            <w:tcW w:w="840" w:type="dxa"/>
          </w:tcPr>
          <w:p w14:paraId="679047BB" w14:textId="77777777" w:rsidR="00D84466" w:rsidRPr="00782C07" w:rsidRDefault="00D84466" w:rsidP="00782C07">
            <w:r w:rsidRPr="00CF0C6F">
              <w:t>Data</w:t>
            </w:r>
          </w:p>
        </w:tc>
      </w:tr>
      <w:tr w:rsidR="00D84466" w14:paraId="76C0E362" w14:textId="77777777" w:rsidTr="002B6DD0">
        <w:tc>
          <w:tcPr>
            <w:tcW w:w="1800" w:type="dxa"/>
          </w:tcPr>
          <w:p w14:paraId="5CC9A64F" w14:textId="77777777" w:rsidR="00D84466" w:rsidRDefault="00D84466" w:rsidP="003029C4">
            <w:r>
              <w:t>0</w:t>
            </w:r>
            <w:r w:rsidRPr="0009470F">
              <w:t>100 0000B</w:t>
            </w:r>
          </w:p>
        </w:tc>
        <w:tc>
          <w:tcPr>
            <w:tcW w:w="1980" w:type="dxa"/>
          </w:tcPr>
          <w:p w14:paraId="3EFE0DE6" w14:textId="77777777" w:rsidR="00D84466" w:rsidRPr="002B6DD0" w:rsidRDefault="00D84466" w:rsidP="003029C4">
            <w:pPr>
              <w:rPr>
                <w:b/>
              </w:rPr>
            </w:pPr>
            <w:proofErr w:type="spellStart"/>
            <w:r w:rsidRPr="002B6DD0">
              <w:rPr>
                <w:b/>
              </w:rPr>
              <w:t>bMS_VendorCode</w:t>
            </w:r>
            <w:proofErr w:type="spellEnd"/>
          </w:p>
        </w:tc>
        <w:tc>
          <w:tcPr>
            <w:tcW w:w="1080" w:type="dxa"/>
          </w:tcPr>
          <w:p w14:paraId="33680B4B" w14:textId="77777777" w:rsidR="00D84466" w:rsidRDefault="00D84466" w:rsidP="003029C4">
            <w:r>
              <w:t xml:space="preserve">High Byte – </w:t>
            </w:r>
            <w:proofErr w:type="spellStart"/>
            <w:r>
              <w:t>bAltEnumCode</w:t>
            </w:r>
            <w:proofErr w:type="spellEnd"/>
          </w:p>
          <w:p w14:paraId="398614D0" w14:textId="77777777" w:rsidR="00D84466" w:rsidRDefault="00D84466" w:rsidP="003029C4">
            <w:r>
              <w:t>Low Byte - 0</w:t>
            </w:r>
          </w:p>
        </w:tc>
        <w:tc>
          <w:tcPr>
            <w:tcW w:w="900" w:type="dxa"/>
          </w:tcPr>
          <w:p w14:paraId="67D93DDC" w14:textId="77777777" w:rsidR="00D84466" w:rsidRDefault="00D84466" w:rsidP="003029C4">
            <w:r>
              <w:t>0x08</w:t>
            </w:r>
          </w:p>
        </w:tc>
        <w:tc>
          <w:tcPr>
            <w:tcW w:w="1080" w:type="dxa"/>
          </w:tcPr>
          <w:p w14:paraId="14271A02" w14:textId="77777777" w:rsidR="00D84466" w:rsidRDefault="00D84466" w:rsidP="003029C4">
            <w:r>
              <w:t>0</w:t>
            </w:r>
          </w:p>
        </w:tc>
        <w:tc>
          <w:tcPr>
            <w:tcW w:w="840" w:type="dxa"/>
          </w:tcPr>
          <w:p w14:paraId="3B1D8695" w14:textId="77777777" w:rsidR="00D84466" w:rsidRDefault="00D84466" w:rsidP="003029C4">
            <w:r>
              <w:t>None.</w:t>
            </w:r>
          </w:p>
        </w:tc>
      </w:tr>
    </w:tbl>
    <w:p w14:paraId="7A58C3D0" w14:textId="77777777" w:rsidR="007B7065" w:rsidRPr="00EE5051" w:rsidRDefault="007B7065" w:rsidP="007B7065">
      <w:pPr>
        <w:pStyle w:val="ListEnd"/>
      </w:pPr>
    </w:p>
    <w:p w14:paraId="10EA4DD9" w14:textId="77777777" w:rsidR="00D84466" w:rsidRPr="00782C07" w:rsidRDefault="00D84466" w:rsidP="00D84466">
      <w:pPr>
        <w:rPr>
          <w:b/>
        </w:rPr>
      </w:pPr>
      <w:proofErr w:type="spellStart"/>
      <w:r w:rsidRPr="00782C07">
        <w:rPr>
          <w:b/>
        </w:rPr>
        <w:t>bmRequestType</w:t>
      </w:r>
      <w:proofErr w:type="spellEnd"/>
      <w:r w:rsidRPr="00782C07">
        <w:rPr>
          <w:b/>
        </w:rPr>
        <w:t xml:space="preserve"> </w:t>
      </w:r>
    </w:p>
    <w:p w14:paraId="07B92B64" w14:textId="77777777" w:rsidR="00D84466" w:rsidRDefault="00D84466" w:rsidP="00782C07">
      <w:pPr>
        <w:pStyle w:val="ListParagraph"/>
        <w:numPr>
          <w:ilvl w:val="0"/>
          <w:numId w:val="53"/>
        </w:numPr>
      </w:pPr>
      <w:r>
        <w:t>Data Transfer Direction – Host to Device</w:t>
      </w:r>
    </w:p>
    <w:p w14:paraId="65C25F96" w14:textId="77777777" w:rsidR="00D84466" w:rsidRDefault="00D84466" w:rsidP="00782C07">
      <w:pPr>
        <w:pStyle w:val="ListParagraph"/>
        <w:numPr>
          <w:ilvl w:val="0"/>
          <w:numId w:val="53"/>
        </w:numPr>
      </w:pPr>
      <w:r>
        <w:t>Type – Vendor</w:t>
      </w:r>
    </w:p>
    <w:p w14:paraId="6CD9E989" w14:textId="77777777" w:rsidR="00D84466" w:rsidRDefault="00D84466" w:rsidP="00782C07">
      <w:pPr>
        <w:pStyle w:val="ListParagraph"/>
        <w:numPr>
          <w:ilvl w:val="0"/>
          <w:numId w:val="53"/>
        </w:numPr>
      </w:pPr>
      <w:r>
        <w:t>Recipient - Device</w:t>
      </w:r>
    </w:p>
    <w:p w14:paraId="1F19E31F" w14:textId="77777777" w:rsidR="00D84466" w:rsidRPr="00782C07" w:rsidRDefault="00D84466" w:rsidP="00D84466">
      <w:pPr>
        <w:rPr>
          <w:b/>
        </w:rPr>
      </w:pPr>
      <w:proofErr w:type="spellStart"/>
      <w:r w:rsidRPr="00782C07">
        <w:rPr>
          <w:b/>
        </w:rPr>
        <w:t>bRequest</w:t>
      </w:r>
      <w:proofErr w:type="spellEnd"/>
    </w:p>
    <w:p w14:paraId="3F2AD97A" w14:textId="77777777" w:rsidR="00D84466" w:rsidRDefault="00D84466" w:rsidP="002B6DD0">
      <w:r>
        <w:t xml:space="preserve">The </w:t>
      </w:r>
      <w:proofErr w:type="spellStart"/>
      <w:r>
        <w:t>bMS_VendorCode</w:t>
      </w:r>
      <w:proofErr w:type="spellEnd"/>
      <w:r>
        <w:t xml:space="preserve"> value returned in the descriptor set information structure.</w:t>
      </w:r>
    </w:p>
    <w:p w14:paraId="3894F70E" w14:textId="77777777" w:rsidR="00D84466" w:rsidRPr="00782C07" w:rsidRDefault="00D84466" w:rsidP="00D84466">
      <w:pPr>
        <w:rPr>
          <w:b/>
        </w:rPr>
      </w:pPr>
      <w:proofErr w:type="spellStart"/>
      <w:r w:rsidRPr="00782C07">
        <w:rPr>
          <w:b/>
        </w:rPr>
        <w:t>wValue</w:t>
      </w:r>
      <w:proofErr w:type="spellEnd"/>
    </w:p>
    <w:p w14:paraId="45D6ACA7" w14:textId="744407D1" w:rsidR="00D84466" w:rsidRDefault="00D84466" w:rsidP="00782C07">
      <w:pPr>
        <w:pStyle w:val="ListParagraph"/>
        <w:numPr>
          <w:ilvl w:val="0"/>
          <w:numId w:val="53"/>
        </w:numPr>
      </w:pPr>
      <w:r>
        <w:t xml:space="preserve">High Byte - Set to the non-zero </w:t>
      </w:r>
      <w:proofErr w:type="spellStart"/>
      <w:r w:rsidR="00FF673E" w:rsidRPr="00EE5051">
        <w:t>b</w:t>
      </w:r>
      <w:r w:rsidRPr="00EE5051">
        <w:t>AltEnumCode</w:t>
      </w:r>
      <w:proofErr w:type="spellEnd"/>
      <w:r>
        <w:t xml:space="preserve"> value specified in the descriptor set information structure.</w:t>
      </w:r>
    </w:p>
    <w:p w14:paraId="57AA50F8" w14:textId="77777777" w:rsidR="00D84466" w:rsidRDefault="00D84466" w:rsidP="00782C07">
      <w:pPr>
        <w:pStyle w:val="ListParagraph"/>
        <w:numPr>
          <w:ilvl w:val="0"/>
          <w:numId w:val="53"/>
        </w:numPr>
      </w:pPr>
      <w:r>
        <w:lastRenderedPageBreak/>
        <w:t>Low Byte – Must be zero.</w:t>
      </w:r>
    </w:p>
    <w:p w14:paraId="298575C9" w14:textId="77777777" w:rsidR="00D84466" w:rsidRPr="00782C07" w:rsidRDefault="00D84466" w:rsidP="00D84466">
      <w:pPr>
        <w:rPr>
          <w:b/>
        </w:rPr>
      </w:pPr>
      <w:proofErr w:type="spellStart"/>
      <w:r w:rsidRPr="00782C07">
        <w:rPr>
          <w:b/>
        </w:rPr>
        <w:t>wIndex</w:t>
      </w:r>
      <w:proofErr w:type="spellEnd"/>
    </w:p>
    <w:p w14:paraId="00045AEB" w14:textId="77777777" w:rsidR="00D84466" w:rsidRDefault="00D84466" w:rsidP="002B6DD0">
      <w:r>
        <w:t>0x8 for MS_OS_20_SET_ALT_ENUMERATION</w:t>
      </w:r>
    </w:p>
    <w:p w14:paraId="76DAD1C3" w14:textId="77777777" w:rsidR="00D84466" w:rsidRPr="00782C07" w:rsidRDefault="00D84466" w:rsidP="00D84466">
      <w:pPr>
        <w:rPr>
          <w:b/>
        </w:rPr>
      </w:pPr>
      <w:proofErr w:type="spellStart"/>
      <w:r w:rsidRPr="00782C07">
        <w:rPr>
          <w:b/>
        </w:rPr>
        <w:t>wLength</w:t>
      </w:r>
      <w:proofErr w:type="spellEnd"/>
    </w:p>
    <w:p w14:paraId="43AE2704" w14:textId="77777777" w:rsidR="00D84466" w:rsidRDefault="00D84466" w:rsidP="002B6DD0">
      <w:r>
        <w:t>Zero.</w:t>
      </w:r>
    </w:p>
    <w:p w14:paraId="17DABA7A" w14:textId="48645385" w:rsidR="00D84466" w:rsidRDefault="00D84466" w:rsidP="00B863B3">
      <w:pPr>
        <w:pStyle w:val="Heading2"/>
      </w:pPr>
      <w:bookmarkStart w:id="37" w:name="_Toc479942678"/>
      <w:r>
        <w:t xml:space="preserve">Microsoft OS 2.0 </w:t>
      </w:r>
      <w:r w:rsidR="001D1BE3">
        <w:t xml:space="preserve">descriptor </w:t>
      </w:r>
      <w:proofErr w:type="spellStart"/>
      <w:r>
        <w:t>wIndex</w:t>
      </w:r>
      <w:proofErr w:type="spellEnd"/>
      <w:r w:rsidR="001D1BE3">
        <w:t xml:space="preserve"> values</w:t>
      </w:r>
      <w:bookmarkEnd w:id="37"/>
    </w:p>
    <w:p w14:paraId="02A91E82" w14:textId="27D1AD8D" w:rsidR="002E1DCA" w:rsidRDefault="00D84466" w:rsidP="00D84466">
      <w:r>
        <w:t xml:space="preserve">The Microsoft OS 2.0 </w:t>
      </w:r>
      <w:r w:rsidR="002E1DCA">
        <w:t>descriptor set</w:t>
      </w:r>
      <w:r>
        <w:t xml:space="preserve"> is retrieved </w:t>
      </w:r>
      <w:r w:rsidR="002E1DCA">
        <w:t xml:space="preserve">in a similar manner </w:t>
      </w:r>
      <w:r>
        <w:t xml:space="preserve">as used for a version 1.0 Microsoft OS feature descriptor.  As such, a new </w:t>
      </w:r>
      <w:r w:rsidR="00591B32">
        <w:t>Microsoft</w:t>
      </w:r>
      <w:r>
        <w:t xml:space="preserve"> OS feature descriptor </w:t>
      </w:r>
      <w:proofErr w:type="spellStart"/>
      <w:r w:rsidRPr="00782C07">
        <w:rPr>
          <w:b/>
        </w:rPr>
        <w:t>wIndex</w:t>
      </w:r>
      <w:proofErr w:type="spellEnd"/>
      <w:r>
        <w:t xml:space="preserve"> value has been defined for the </w:t>
      </w:r>
      <w:r w:rsidR="003029C4">
        <w:t>Microsoft</w:t>
      </w:r>
      <w:r>
        <w:t xml:space="preserve"> OS 2.0 </w:t>
      </w:r>
      <w:r w:rsidR="002E1DCA">
        <w:t xml:space="preserve">descriptor </w:t>
      </w:r>
      <w:r>
        <w:t>to avoid any potential conflicts with existing MS OS feature descriptor indexes.</w:t>
      </w:r>
    </w:p>
    <w:p w14:paraId="3D42794F" w14:textId="229C172A" w:rsidR="00D84466" w:rsidRDefault="002E1DCA" w:rsidP="00782C07">
      <w:r>
        <w:t xml:space="preserve">These are the defined </w:t>
      </w:r>
      <w:r w:rsidR="00D84466">
        <w:t xml:space="preserve">Microsoft OS 2.0 </w:t>
      </w:r>
      <w:r>
        <w:t xml:space="preserve">descriptor </w:t>
      </w:r>
      <w:proofErr w:type="spellStart"/>
      <w:r w:rsidR="00D84466" w:rsidRPr="00782C07">
        <w:rPr>
          <w:b/>
        </w:rPr>
        <w:t>wIndex</w:t>
      </w:r>
      <w:proofErr w:type="spellEnd"/>
      <w:r w:rsidR="00D84466">
        <w:t xml:space="preserve"> </w:t>
      </w:r>
      <w:r>
        <w:t>values.</w:t>
      </w:r>
    </w:p>
    <w:p w14:paraId="74E3382D" w14:textId="7EEDCCA0" w:rsidR="00E76236" w:rsidRDefault="00E76236" w:rsidP="007B7065">
      <w:pPr>
        <w:pStyle w:val="Caption"/>
      </w:pPr>
      <w:r>
        <w:t xml:space="preserve">Table </w:t>
      </w:r>
      <w:r w:rsidR="00573A8F">
        <w:fldChar w:fldCharType="begin"/>
      </w:r>
      <w:r w:rsidR="00573A8F">
        <w:instrText xml:space="preserve"> SEQ Table \* ARABIC </w:instrText>
      </w:r>
      <w:r w:rsidR="00573A8F">
        <w:fldChar w:fldCharType="separate"/>
      </w:r>
      <w:r>
        <w:rPr>
          <w:noProof/>
        </w:rPr>
        <w:t>8</w:t>
      </w:r>
      <w:r w:rsidR="00573A8F">
        <w:rPr>
          <w:noProof/>
        </w:rPr>
        <w:fldChar w:fldCharType="end"/>
      </w:r>
      <w:r>
        <w:t xml:space="preserve">. </w:t>
      </w:r>
      <w:r w:rsidRPr="00C84808">
        <w:t xml:space="preserve">Microsoft OS 2.0 descriptor </w:t>
      </w:r>
      <w:proofErr w:type="spellStart"/>
      <w:r w:rsidRPr="00C84808">
        <w:t>wIndex</w:t>
      </w:r>
      <w:proofErr w:type="spellEnd"/>
      <w:r w:rsidRPr="00C84808">
        <w:t xml:space="preserve"> values</w:t>
      </w:r>
    </w:p>
    <w:tbl>
      <w:tblPr>
        <w:tblStyle w:val="Tablerowcell"/>
        <w:tblW w:w="0" w:type="auto"/>
        <w:tblLayout w:type="fixed"/>
        <w:tblLook w:val="04A0" w:firstRow="1" w:lastRow="0" w:firstColumn="1" w:lastColumn="0" w:noHBand="0" w:noVBand="1"/>
      </w:tblPr>
      <w:tblGrid>
        <w:gridCol w:w="4950"/>
        <w:gridCol w:w="2730"/>
      </w:tblGrid>
      <w:tr w:rsidR="009025C5" w:rsidRPr="00EE5051" w14:paraId="0C81BED8" w14:textId="77777777" w:rsidTr="00891B17">
        <w:trPr>
          <w:cnfStyle w:val="100000000000" w:firstRow="1" w:lastRow="0" w:firstColumn="0" w:lastColumn="0" w:oddVBand="0" w:evenVBand="0" w:oddHBand="0" w:evenHBand="0" w:firstRowFirstColumn="0" w:firstRowLastColumn="0" w:lastRowFirstColumn="0" w:lastRowLastColumn="0"/>
        </w:trPr>
        <w:tc>
          <w:tcPr>
            <w:tcW w:w="4950" w:type="dxa"/>
          </w:tcPr>
          <w:p w14:paraId="2973A0EB" w14:textId="6C581B60" w:rsidR="009025C5" w:rsidRPr="009025C5" w:rsidRDefault="009025C5" w:rsidP="00C05F0B">
            <w:proofErr w:type="spellStart"/>
            <w:r w:rsidRPr="00B863B3">
              <w:t>wIndex</w:t>
            </w:r>
            <w:proofErr w:type="spellEnd"/>
          </w:p>
        </w:tc>
        <w:tc>
          <w:tcPr>
            <w:tcW w:w="2730" w:type="dxa"/>
          </w:tcPr>
          <w:p w14:paraId="436172E6" w14:textId="46EB5F3E" w:rsidR="009025C5" w:rsidRPr="00782C07" w:rsidRDefault="009025C5" w:rsidP="00C05F0B">
            <w:r>
              <w:t>Value</w:t>
            </w:r>
          </w:p>
        </w:tc>
      </w:tr>
      <w:tr w:rsidR="009025C5" w14:paraId="038D21A6" w14:textId="77777777" w:rsidTr="00891B17">
        <w:tc>
          <w:tcPr>
            <w:tcW w:w="4950" w:type="dxa"/>
          </w:tcPr>
          <w:p w14:paraId="68831D69" w14:textId="5D508865" w:rsidR="009025C5" w:rsidRDefault="009025C5" w:rsidP="009025C5">
            <w:r>
              <w:t>MS_OS_20_DESCRIPTOR_INDEX</w:t>
            </w:r>
          </w:p>
        </w:tc>
        <w:tc>
          <w:tcPr>
            <w:tcW w:w="2730" w:type="dxa"/>
          </w:tcPr>
          <w:p w14:paraId="45B9CA27" w14:textId="7BF7E6B5" w:rsidR="009025C5" w:rsidRDefault="009025C5" w:rsidP="009025C5">
            <w:r>
              <w:t>0x07</w:t>
            </w:r>
          </w:p>
        </w:tc>
      </w:tr>
      <w:tr w:rsidR="009025C5" w14:paraId="0467B9D9" w14:textId="77777777" w:rsidTr="00891B17">
        <w:tc>
          <w:tcPr>
            <w:tcW w:w="4950" w:type="dxa"/>
          </w:tcPr>
          <w:p w14:paraId="6CEE9246" w14:textId="1B46B8C2" w:rsidR="009025C5" w:rsidRDefault="009025C5" w:rsidP="009025C5">
            <w:r>
              <w:t>MS_OS_20_SET_ALT_ENUMERATION</w:t>
            </w:r>
          </w:p>
        </w:tc>
        <w:tc>
          <w:tcPr>
            <w:tcW w:w="2730" w:type="dxa"/>
          </w:tcPr>
          <w:p w14:paraId="176E7ABF" w14:textId="32556C81" w:rsidR="009025C5" w:rsidRDefault="009025C5" w:rsidP="009025C5">
            <w:r>
              <w:t>0x08</w:t>
            </w:r>
          </w:p>
        </w:tc>
      </w:tr>
    </w:tbl>
    <w:p w14:paraId="50451119" w14:textId="77777777" w:rsidR="00D84466" w:rsidRPr="00EE5051" w:rsidRDefault="00D84466" w:rsidP="009025C5">
      <w:pPr>
        <w:pStyle w:val="ListEnd"/>
      </w:pPr>
    </w:p>
    <w:p w14:paraId="0C37F246" w14:textId="77777777" w:rsidR="009025C5" w:rsidRDefault="003029C4" w:rsidP="00B863B3">
      <w:pPr>
        <w:pStyle w:val="Heading2"/>
      </w:pPr>
      <w:bookmarkStart w:id="38" w:name="_Toc479942679"/>
      <w:r>
        <w:t>Microsoft</w:t>
      </w:r>
      <w:r w:rsidR="00D84466">
        <w:t xml:space="preserve"> OS 2.0 </w:t>
      </w:r>
      <w:r w:rsidR="002E1DCA">
        <w:t>descriptor types</w:t>
      </w:r>
      <w:bookmarkEnd w:id="38"/>
    </w:p>
    <w:p w14:paraId="5365A008" w14:textId="510C2405" w:rsidR="00D84466" w:rsidRDefault="009025C5" w:rsidP="00B863B3">
      <w:r>
        <w:t xml:space="preserve">These values are used in the </w:t>
      </w:r>
      <w:proofErr w:type="spellStart"/>
      <w:r w:rsidRPr="00B863B3">
        <w:rPr>
          <w:b/>
        </w:rPr>
        <w:t>wDescriptorType</w:t>
      </w:r>
      <w:proofErr w:type="spellEnd"/>
      <w:r>
        <w:t xml:space="preserve"> field of the feature descriptors and headers.</w:t>
      </w:r>
    </w:p>
    <w:p w14:paraId="172031DA" w14:textId="2ECEF053" w:rsidR="00476A66" w:rsidRDefault="00476A66" w:rsidP="007B7065">
      <w:pPr>
        <w:pStyle w:val="Caption"/>
      </w:pPr>
      <w:r>
        <w:t xml:space="preserve">Table </w:t>
      </w:r>
      <w:r w:rsidR="00573A8F">
        <w:fldChar w:fldCharType="begin"/>
      </w:r>
      <w:r w:rsidR="00573A8F">
        <w:instrText xml:space="preserve"> SEQ Table \* ARABIC </w:instrText>
      </w:r>
      <w:r w:rsidR="00573A8F">
        <w:fldChar w:fldCharType="separate"/>
      </w:r>
      <w:r>
        <w:rPr>
          <w:noProof/>
        </w:rPr>
        <w:t>9</w:t>
      </w:r>
      <w:r w:rsidR="00573A8F">
        <w:rPr>
          <w:noProof/>
        </w:rPr>
        <w:fldChar w:fldCharType="end"/>
      </w:r>
      <w:r>
        <w:t xml:space="preserve">. </w:t>
      </w:r>
      <w:r w:rsidRPr="00C84808">
        <w:t xml:space="preserve">Microsoft OS 2.0 descriptor </w:t>
      </w:r>
      <w:proofErr w:type="spellStart"/>
      <w:r w:rsidRPr="00476A66">
        <w:t>wDescriptorType</w:t>
      </w:r>
      <w:proofErr w:type="spellEnd"/>
      <w:r>
        <w:t xml:space="preserve"> </w:t>
      </w:r>
      <w:r w:rsidRPr="00C84808">
        <w:t>values</w:t>
      </w:r>
    </w:p>
    <w:tbl>
      <w:tblPr>
        <w:tblStyle w:val="Tablerowcell"/>
        <w:tblW w:w="0" w:type="auto"/>
        <w:tblLayout w:type="fixed"/>
        <w:tblLook w:val="04A0" w:firstRow="1" w:lastRow="0" w:firstColumn="1" w:lastColumn="0" w:noHBand="0" w:noVBand="1"/>
      </w:tblPr>
      <w:tblGrid>
        <w:gridCol w:w="4950"/>
        <w:gridCol w:w="2730"/>
      </w:tblGrid>
      <w:tr w:rsidR="009025C5" w:rsidRPr="00EE5051" w14:paraId="3955F9F4" w14:textId="77777777" w:rsidTr="00B863B3">
        <w:trPr>
          <w:cnfStyle w:val="100000000000" w:firstRow="1" w:lastRow="0" w:firstColumn="0" w:lastColumn="0" w:oddVBand="0" w:evenVBand="0" w:oddHBand="0" w:evenHBand="0" w:firstRowFirstColumn="0" w:firstRowLastColumn="0" w:lastRowFirstColumn="0" w:lastRowLastColumn="0"/>
        </w:trPr>
        <w:tc>
          <w:tcPr>
            <w:tcW w:w="4950" w:type="dxa"/>
          </w:tcPr>
          <w:p w14:paraId="7C199511" w14:textId="5152EF1B" w:rsidR="009025C5" w:rsidRPr="009025C5" w:rsidRDefault="009025C5" w:rsidP="00C05F0B">
            <w:proofErr w:type="spellStart"/>
            <w:r w:rsidRPr="006E7F2C">
              <w:t>wDescriptorType</w:t>
            </w:r>
            <w:proofErr w:type="spellEnd"/>
          </w:p>
        </w:tc>
        <w:tc>
          <w:tcPr>
            <w:tcW w:w="2730" w:type="dxa"/>
          </w:tcPr>
          <w:p w14:paraId="7C78976C" w14:textId="06A2AA07" w:rsidR="009025C5" w:rsidRPr="00782C07" w:rsidRDefault="009025C5" w:rsidP="00C05F0B">
            <w:r>
              <w:t>Value</w:t>
            </w:r>
          </w:p>
        </w:tc>
      </w:tr>
      <w:tr w:rsidR="009025C5" w14:paraId="20046D12" w14:textId="77777777" w:rsidTr="00B863B3">
        <w:tc>
          <w:tcPr>
            <w:tcW w:w="4950" w:type="dxa"/>
          </w:tcPr>
          <w:p w14:paraId="3262D8E3" w14:textId="13591604" w:rsidR="009025C5" w:rsidRDefault="009025C5" w:rsidP="00C05F0B">
            <w:r>
              <w:t>MS_OS_20_SET_HEADER_DESCRIPTOR</w:t>
            </w:r>
          </w:p>
        </w:tc>
        <w:tc>
          <w:tcPr>
            <w:tcW w:w="2730" w:type="dxa"/>
          </w:tcPr>
          <w:p w14:paraId="15274EBD" w14:textId="2B4A7D61" w:rsidR="009025C5" w:rsidRDefault="009025C5" w:rsidP="00C05F0B">
            <w:r>
              <w:t>0x00</w:t>
            </w:r>
          </w:p>
        </w:tc>
      </w:tr>
      <w:tr w:rsidR="009025C5" w14:paraId="5C762E1C" w14:textId="77777777" w:rsidTr="00B863B3">
        <w:tc>
          <w:tcPr>
            <w:tcW w:w="4950" w:type="dxa"/>
          </w:tcPr>
          <w:p w14:paraId="64D91F28" w14:textId="03B6E837" w:rsidR="009025C5" w:rsidRDefault="009025C5" w:rsidP="00C05F0B">
            <w:r>
              <w:t>MS_OS_20_SUBSET_HEADER_CONFIGURATION</w:t>
            </w:r>
          </w:p>
        </w:tc>
        <w:tc>
          <w:tcPr>
            <w:tcW w:w="2730" w:type="dxa"/>
          </w:tcPr>
          <w:p w14:paraId="788D36A4" w14:textId="444E3BC8" w:rsidR="009025C5" w:rsidRDefault="009025C5" w:rsidP="00C05F0B">
            <w:r>
              <w:t>0x01</w:t>
            </w:r>
          </w:p>
        </w:tc>
      </w:tr>
      <w:tr w:rsidR="009025C5" w14:paraId="2118544E" w14:textId="77777777" w:rsidTr="009025C5">
        <w:tc>
          <w:tcPr>
            <w:tcW w:w="4950" w:type="dxa"/>
          </w:tcPr>
          <w:p w14:paraId="4472C152" w14:textId="26D21859" w:rsidR="009025C5" w:rsidRDefault="009025C5" w:rsidP="009025C5">
            <w:r>
              <w:t>MS_OS_20_SUBSET_HEADER_FUNCTION</w:t>
            </w:r>
          </w:p>
        </w:tc>
        <w:tc>
          <w:tcPr>
            <w:tcW w:w="2730" w:type="dxa"/>
          </w:tcPr>
          <w:p w14:paraId="016F2CDA" w14:textId="31767CFE" w:rsidR="009025C5" w:rsidRDefault="009025C5" w:rsidP="00C05F0B">
            <w:r>
              <w:t>0x02</w:t>
            </w:r>
          </w:p>
        </w:tc>
      </w:tr>
      <w:tr w:rsidR="009025C5" w14:paraId="02DF4D71" w14:textId="77777777" w:rsidTr="009025C5">
        <w:tc>
          <w:tcPr>
            <w:tcW w:w="4950" w:type="dxa"/>
          </w:tcPr>
          <w:p w14:paraId="0D6487D3" w14:textId="7272A2B8" w:rsidR="009025C5" w:rsidRDefault="009025C5" w:rsidP="009025C5">
            <w:r>
              <w:t>MS_OS_20_FEATURE_COMPATBLE_ID</w:t>
            </w:r>
          </w:p>
        </w:tc>
        <w:tc>
          <w:tcPr>
            <w:tcW w:w="2730" w:type="dxa"/>
          </w:tcPr>
          <w:p w14:paraId="64BB5CAD" w14:textId="5CA505F9" w:rsidR="009025C5" w:rsidRDefault="009025C5" w:rsidP="00C05F0B">
            <w:r>
              <w:t>0x03</w:t>
            </w:r>
          </w:p>
        </w:tc>
      </w:tr>
      <w:tr w:rsidR="009025C5" w14:paraId="7AB08C83" w14:textId="77777777" w:rsidTr="009025C5">
        <w:tc>
          <w:tcPr>
            <w:tcW w:w="4950" w:type="dxa"/>
          </w:tcPr>
          <w:p w14:paraId="03165630" w14:textId="75B51526" w:rsidR="009025C5" w:rsidRDefault="009025C5" w:rsidP="009025C5">
            <w:r>
              <w:t>MS_OS_20_FEATURE_REG_PROPERTY</w:t>
            </w:r>
          </w:p>
        </w:tc>
        <w:tc>
          <w:tcPr>
            <w:tcW w:w="2730" w:type="dxa"/>
          </w:tcPr>
          <w:p w14:paraId="0AF52C48" w14:textId="6A2A5A2C" w:rsidR="009025C5" w:rsidRDefault="009025C5" w:rsidP="00C05F0B">
            <w:r>
              <w:t>0x04</w:t>
            </w:r>
          </w:p>
        </w:tc>
      </w:tr>
      <w:tr w:rsidR="009025C5" w14:paraId="60241B69" w14:textId="77777777" w:rsidTr="009025C5">
        <w:tc>
          <w:tcPr>
            <w:tcW w:w="4950" w:type="dxa"/>
          </w:tcPr>
          <w:p w14:paraId="0F93BF64" w14:textId="3B30BC35" w:rsidR="009025C5" w:rsidRDefault="009025C5" w:rsidP="009025C5">
            <w:r>
              <w:t>MS_OS_20_FEATURE_MIN_RESUME_TIME</w:t>
            </w:r>
          </w:p>
        </w:tc>
        <w:tc>
          <w:tcPr>
            <w:tcW w:w="2730" w:type="dxa"/>
          </w:tcPr>
          <w:p w14:paraId="32221248" w14:textId="2EAA7C72" w:rsidR="009025C5" w:rsidRDefault="009025C5" w:rsidP="00C05F0B">
            <w:r>
              <w:t>0x05</w:t>
            </w:r>
          </w:p>
        </w:tc>
      </w:tr>
      <w:tr w:rsidR="009025C5" w14:paraId="3FCA2619" w14:textId="77777777" w:rsidTr="009025C5">
        <w:tc>
          <w:tcPr>
            <w:tcW w:w="4950" w:type="dxa"/>
          </w:tcPr>
          <w:p w14:paraId="7D3BCD15" w14:textId="26BA48A3" w:rsidR="009025C5" w:rsidRDefault="009025C5" w:rsidP="009025C5">
            <w:r>
              <w:t>MS_OS_20_FEATURE_MODEL_ID</w:t>
            </w:r>
          </w:p>
        </w:tc>
        <w:tc>
          <w:tcPr>
            <w:tcW w:w="2730" w:type="dxa"/>
          </w:tcPr>
          <w:p w14:paraId="7A378A86" w14:textId="349A4FAD" w:rsidR="009025C5" w:rsidRDefault="009025C5" w:rsidP="00C05F0B">
            <w:r>
              <w:t>0x06</w:t>
            </w:r>
          </w:p>
        </w:tc>
      </w:tr>
      <w:tr w:rsidR="009025C5" w14:paraId="298EFC8F" w14:textId="77777777" w:rsidTr="009025C5">
        <w:tc>
          <w:tcPr>
            <w:tcW w:w="4950" w:type="dxa"/>
          </w:tcPr>
          <w:p w14:paraId="7CE9D177" w14:textId="4F599E44" w:rsidR="009025C5" w:rsidRDefault="009025C5" w:rsidP="009025C5">
            <w:r>
              <w:t>MS_OS_20_FEATURE_CCGP_DEVICE</w:t>
            </w:r>
          </w:p>
        </w:tc>
        <w:tc>
          <w:tcPr>
            <w:tcW w:w="2730" w:type="dxa"/>
          </w:tcPr>
          <w:p w14:paraId="3115BA0B" w14:textId="1D1F5E47" w:rsidR="009025C5" w:rsidRDefault="009025C5" w:rsidP="00C05F0B">
            <w:r>
              <w:t>0x07</w:t>
            </w:r>
          </w:p>
        </w:tc>
      </w:tr>
    </w:tbl>
    <w:p w14:paraId="6B0EC20A" w14:textId="77777777" w:rsidR="007B7065" w:rsidRPr="00EE5051" w:rsidRDefault="007B7065" w:rsidP="007B7065">
      <w:pPr>
        <w:pStyle w:val="ListEnd"/>
      </w:pPr>
    </w:p>
    <w:p w14:paraId="07FEA411" w14:textId="77777777" w:rsidR="00F6658D" w:rsidRDefault="00D84466" w:rsidP="00B863B3">
      <w:pPr>
        <w:pStyle w:val="Heading2"/>
      </w:pPr>
      <w:bookmarkStart w:id="39" w:name="_Toc479942680"/>
      <w:r>
        <w:t xml:space="preserve">Microsoft OS 2.0 </w:t>
      </w:r>
      <w:r w:rsidR="001D1BE3">
        <w:t>descriptor set header</w:t>
      </w:r>
      <w:bookmarkEnd w:id="39"/>
    </w:p>
    <w:p w14:paraId="49EA7985" w14:textId="0576294A" w:rsidR="00D84466" w:rsidRDefault="00F6658D" w:rsidP="00B863B3">
      <w:pPr>
        <w:pStyle w:val="BodyText"/>
      </w:pPr>
      <w:r w:rsidRPr="00F6658D">
        <w:t>The MS OS 2.0 descriptor set header, subset headers, and feature descriptors are formatted as outlined in the following tables.</w:t>
      </w:r>
      <w:r>
        <w:t xml:space="preserve"> </w:t>
      </w:r>
    </w:p>
    <w:p w14:paraId="40A6275B" w14:textId="1750E72A" w:rsidR="00D84466" w:rsidRDefault="001629AE" w:rsidP="007B7065">
      <w:pPr>
        <w:pStyle w:val="Caption"/>
      </w:pPr>
      <w:r>
        <w:t xml:space="preserve">Table </w:t>
      </w:r>
      <w:r w:rsidR="00573A8F">
        <w:fldChar w:fldCharType="begin"/>
      </w:r>
      <w:r w:rsidR="00573A8F">
        <w:instrText xml:space="preserve"> SEQ Table \* ARABIC </w:instrText>
      </w:r>
      <w:r w:rsidR="00573A8F">
        <w:fldChar w:fldCharType="separate"/>
      </w:r>
      <w:r w:rsidR="00476A66">
        <w:rPr>
          <w:noProof/>
        </w:rPr>
        <w:t>10</w:t>
      </w:r>
      <w:r w:rsidR="00573A8F">
        <w:rPr>
          <w:noProof/>
        </w:rPr>
        <w:fldChar w:fldCharType="end"/>
      </w:r>
      <w:r>
        <w:t xml:space="preserve">. </w:t>
      </w:r>
      <w:r w:rsidR="00D84466">
        <w:t xml:space="preserve">Microsoft OS 2.0 </w:t>
      </w:r>
      <w:r>
        <w:t>descriptor set header</w:t>
      </w:r>
    </w:p>
    <w:tbl>
      <w:tblPr>
        <w:tblStyle w:val="Tablerowcell"/>
        <w:tblW w:w="7650" w:type="dxa"/>
        <w:tblLayout w:type="fixed"/>
        <w:tblLook w:val="04A0" w:firstRow="1" w:lastRow="0" w:firstColumn="1" w:lastColumn="0" w:noHBand="0" w:noVBand="1"/>
      </w:tblPr>
      <w:tblGrid>
        <w:gridCol w:w="810"/>
        <w:gridCol w:w="2160"/>
        <w:gridCol w:w="630"/>
        <w:gridCol w:w="4050"/>
      </w:tblGrid>
      <w:tr w:rsidR="00673326" w:rsidRPr="00EE5051" w14:paraId="07664114" w14:textId="77777777" w:rsidTr="00673326">
        <w:trPr>
          <w:cnfStyle w:val="100000000000" w:firstRow="1" w:lastRow="0" w:firstColumn="0" w:lastColumn="0" w:oddVBand="0" w:evenVBand="0" w:oddHBand="0" w:evenHBand="0" w:firstRowFirstColumn="0" w:firstRowLastColumn="0" w:lastRowFirstColumn="0" w:lastRowLastColumn="0"/>
          <w:trHeight w:val="480"/>
        </w:trPr>
        <w:tc>
          <w:tcPr>
            <w:tcW w:w="810" w:type="dxa"/>
          </w:tcPr>
          <w:p w14:paraId="4140AE31" w14:textId="77777777" w:rsidR="00673326" w:rsidRPr="00782C07" w:rsidRDefault="00673326" w:rsidP="00782C07">
            <w:r w:rsidRPr="001629AE">
              <w:t>Offset</w:t>
            </w:r>
          </w:p>
        </w:tc>
        <w:tc>
          <w:tcPr>
            <w:tcW w:w="2160" w:type="dxa"/>
          </w:tcPr>
          <w:p w14:paraId="6967695C" w14:textId="77777777" w:rsidR="00673326" w:rsidRPr="00782C07" w:rsidRDefault="00673326" w:rsidP="00782C07">
            <w:r w:rsidRPr="001629AE">
              <w:t>Field</w:t>
            </w:r>
          </w:p>
        </w:tc>
        <w:tc>
          <w:tcPr>
            <w:tcW w:w="630" w:type="dxa"/>
          </w:tcPr>
          <w:p w14:paraId="3F41ED47" w14:textId="77777777" w:rsidR="00673326" w:rsidRPr="00782C07" w:rsidRDefault="00673326" w:rsidP="00782C07">
            <w:r w:rsidRPr="001629AE">
              <w:t>Size</w:t>
            </w:r>
          </w:p>
        </w:tc>
        <w:tc>
          <w:tcPr>
            <w:tcW w:w="4050" w:type="dxa"/>
          </w:tcPr>
          <w:p w14:paraId="16319678" w14:textId="77777777" w:rsidR="00673326" w:rsidRPr="00782C07" w:rsidRDefault="00673326" w:rsidP="00782C07">
            <w:r w:rsidRPr="001629AE">
              <w:t>Description</w:t>
            </w:r>
          </w:p>
        </w:tc>
      </w:tr>
      <w:tr w:rsidR="00673326" w14:paraId="0A6A783F" w14:textId="77777777" w:rsidTr="00673326">
        <w:trPr>
          <w:trHeight w:val="493"/>
        </w:trPr>
        <w:tc>
          <w:tcPr>
            <w:tcW w:w="810" w:type="dxa"/>
          </w:tcPr>
          <w:p w14:paraId="78DB5AAE" w14:textId="77777777" w:rsidR="00673326" w:rsidRDefault="00673326" w:rsidP="003029C4">
            <w:r>
              <w:t>0</w:t>
            </w:r>
          </w:p>
        </w:tc>
        <w:tc>
          <w:tcPr>
            <w:tcW w:w="2160" w:type="dxa"/>
          </w:tcPr>
          <w:p w14:paraId="1232AAD1" w14:textId="244089C1" w:rsidR="00673326" w:rsidRPr="00782C07" w:rsidRDefault="00673326" w:rsidP="003029C4">
            <w:pPr>
              <w:rPr>
                <w:b/>
              </w:rPr>
            </w:pPr>
            <w:proofErr w:type="spellStart"/>
            <w:r w:rsidRPr="00782C07">
              <w:rPr>
                <w:b/>
              </w:rPr>
              <w:t>wLength</w:t>
            </w:r>
            <w:proofErr w:type="spellEnd"/>
          </w:p>
        </w:tc>
        <w:tc>
          <w:tcPr>
            <w:tcW w:w="630" w:type="dxa"/>
          </w:tcPr>
          <w:p w14:paraId="3CCFD317" w14:textId="77777777" w:rsidR="00673326" w:rsidRDefault="00673326" w:rsidP="003029C4">
            <w:r>
              <w:t>2</w:t>
            </w:r>
          </w:p>
        </w:tc>
        <w:tc>
          <w:tcPr>
            <w:tcW w:w="4050" w:type="dxa"/>
          </w:tcPr>
          <w:p w14:paraId="76F0AEAF" w14:textId="15C0EA43" w:rsidR="00673326" w:rsidRDefault="000976E0" w:rsidP="00B626EB">
            <w:r>
              <w:t xml:space="preserve">The length, in bytes, </w:t>
            </w:r>
            <w:r w:rsidR="00673326">
              <w:t>of this header.</w:t>
            </w:r>
            <w:r>
              <w:t xml:space="preserve"> Shall be set to 10.</w:t>
            </w:r>
          </w:p>
        </w:tc>
      </w:tr>
      <w:tr w:rsidR="00673326" w14:paraId="25957422" w14:textId="77777777" w:rsidTr="00673326">
        <w:trPr>
          <w:trHeight w:val="480"/>
        </w:trPr>
        <w:tc>
          <w:tcPr>
            <w:tcW w:w="810" w:type="dxa"/>
          </w:tcPr>
          <w:p w14:paraId="3193C85A" w14:textId="77777777" w:rsidR="00673326" w:rsidRDefault="00673326" w:rsidP="003029C4">
            <w:r>
              <w:t>2</w:t>
            </w:r>
          </w:p>
        </w:tc>
        <w:tc>
          <w:tcPr>
            <w:tcW w:w="2160" w:type="dxa"/>
          </w:tcPr>
          <w:p w14:paraId="0D79F8C5" w14:textId="77777777" w:rsidR="00673326" w:rsidRPr="00782C07" w:rsidRDefault="00673326" w:rsidP="003029C4">
            <w:pPr>
              <w:rPr>
                <w:b/>
              </w:rPr>
            </w:pPr>
            <w:proofErr w:type="spellStart"/>
            <w:r w:rsidRPr="00782C07">
              <w:rPr>
                <w:b/>
              </w:rPr>
              <w:t>wDescriptorType</w:t>
            </w:r>
            <w:proofErr w:type="spellEnd"/>
          </w:p>
        </w:tc>
        <w:tc>
          <w:tcPr>
            <w:tcW w:w="630" w:type="dxa"/>
          </w:tcPr>
          <w:p w14:paraId="1B494967" w14:textId="77777777" w:rsidR="00673326" w:rsidRDefault="00673326" w:rsidP="003029C4">
            <w:r>
              <w:t>2</w:t>
            </w:r>
          </w:p>
        </w:tc>
        <w:tc>
          <w:tcPr>
            <w:tcW w:w="4050" w:type="dxa"/>
          </w:tcPr>
          <w:p w14:paraId="21611CAA" w14:textId="77777777" w:rsidR="00673326" w:rsidRDefault="00673326" w:rsidP="003029C4">
            <w:r>
              <w:t>MSOS20_SET_HEADER_DESCRIPTOR</w:t>
            </w:r>
          </w:p>
        </w:tc>
      </w:tr>
      <w:tr w:rsidR="00673326" w14:paraId="64756072" w14:textId="77777777" w:rsidTr="00673326">
        <w:trPr>
          <w:trHeight w:val="493"/>
        </w:trPr>
        <w:tc>
          <w:tcPr>
            <w:tcW w:w="810" w:type="dxa"/>
          </w:tcPr>
          <w:p w14:paraId="7195160A" w14:textId="77777777" w:rsidR="00673326" w:rsidRDefault="00673326" w:rsidP="003029C4">
            <w:r>
              <w:t>4</w:t>
            </w:r>
          </w:p>
        </w:tc>
        <w:tc>
          <w:tcPr>
            <w:tcW w:w="2160" w:type="dxa"/>
          </w:tcPr>
          <w:p w14:paraId="7F7B67BA" w14:textId="77777777" w:rsidR="00673326" w:rsidRPr="00782C07" w:rsidRDefault="00673326" w:rsidP="003029C4">
            <w:pPr>
              <w:rPr>
                <w:b/>
              </w:rPr>
            </w:pPr>
            <w:proofErr w:type="spellStart"/>
            <w:r w:rsidRPr="00782C07">
              <w:rPr>
                <w:b/>
              </w:rPr>
              <w:t>dwWindowsVersion</w:t>
            </w:r>
            <w:proofErr w:type="spellEnd"/>
          </w:p>
        </w:tc>
        <w:tc>
          <w:tcPr>
            <w:tcW w:w="630" w:type="dxa"/>
          </w:tcPr>
          <w:p w14:paraId="3C475291" w14:textId="77777777" w:rsidR="00673326" w:rsidRDefault="00673326" w:rsidP="003029C4">
            <w:r>
              <w:t>4</w:t>
            </w:r>
          </w:p>
        </w:tc>
        <w:tc>
          <w:tcPr>
            <w:tcW w:w="4050" w:type="dxa"/>
          </w:tcPr>
          <w:p w14:paraId="405A54D6" w14:textId="2CB18A66" w:rsidR="00673326" w:rsidRDefault="00673326" w:rsidP="003029C4">
            <w:r>
              <w:t>Windows version.</w:t>
            </w:r>
          </w:p>
        </w:tc>
      </w:tr>
      <w:tr w:rsidR="00673326" w14:paraId="7BFD5E98" w14:textId="77777777" w:rsidTr="00673326">
        <w:trPr>
          <w:trHeight w:val="480"/>
        </w:trPr>
        <w:tc>
          <w:tcPr>
            <w:tcW w:w="810" w:type="dxa"/>
          </w:tcPr>
          <w:p w14:paraId="0601D2EE" w14:textId="77777777" w:rsidR="00673326" w:rsidRDefault="00673326" w:rsidP="003029C4">
            <w:r>
              <w:lastRenderedPageBreak/>
              <w:t>8</w:t>
            </w:r>
          </w:p>
        </w:tc>
        <w:tc>
          <w:tcPr>
            <w:tcW w:w="2160" w:type="dxa"/>
          </w:tcPr>
          <w:p w14:paraId="0F059BF4" w14:textId="5AF172C0" w:rsidR="00673326" w:rsidRPr="00782C07" w:rsidRDefault="00673326" w:rsidP="003029C4">
            <w:pPr>
              <w:rPr>
                <w:b/>
              </w:rPr>
            </w:pPr>
            <w:proofErr w:type="spellStart"/>
            <w:r w:rsidRPr="00782C07">
              <w:rPr>
                <w:b/>
              </w:rPr>
              <w:t>wTotalLength</w:t>
            </w:r>
            <w:proofErr w:type="spellEnd"/>
          </w:p>
        </w:tc>
        <w:tc>
          <w:tcPr>
            <w:tcW w:w="630" w:type="dxa"/>
          </w:tcPr>
          <w:p w14:paraId="653C888D" w14:textId="77777777" w:rsidR="00673326" w:rsidRDefault="00673326" w:rsidP="003029C4">
            <w:r>
              <w:t>2</w:t>
            </w:r>
          </w:p>
        </w:tc>
        <w:tc>
          <w:tcPr>
            <w:tcW w:w="4050" w:type="dxa"/>
          </w:tcPr>
          <w:p w14:paraId="279AE2D9" w14:textId="24E7C211" w:rsidR="00673326" w:rsidRDefault="000976E0" w:rsidP="000976E0">
            <w:r>
              <w:t>The s</w:t>
            </w:r>
            <w:r w:rsidR="00673326">
              <w:t xml:space="preserve">ize of entire MS OS 2.0 descriptor set. The value shall match the value in the descriptor set information structure.  </w:t>
            </w:r>
          </w:p>
        </w:tc>
      </w:tr>
    </w:tbl>
    <w:p w14:paraId="4222DD29" w14:textId="77777777" w:rsidR="00D84466" w:rsidRPr="00EE5051" w:rsidRDefault="00D84466" w:rsidP="009025C5">
      <w:pPr>
        <w:pStyle w:val="ListEnd"/>
      </w:pPr>
    </w:p>
    <w:p w14:paraId="3B39167E" w14:textId="5DB75D61" w:rsidR="00D84466" w:rsidRDefault="00881C64" w:rsidP="00782C07">
      <w:pPr>
        <w:pStyle w:val="Heading2"/>
        <w:spacing w:before="120" w:after="120"/>
        <w:ind w:left="0"/>
      </w:pPr>
      <w:bookmarkStart w:id="40" w:name="_Toc479942681"/>
      <w:r>
        <w:t>Microsoft OS 2.0 configuration subset header</w:t>
      </w:r>
      <w:bookmarkEnd w:id="40"/>
    </w:p>
    <w:p w14:paraId="1820A935" w14:textId="0696DDB2" w:rsidR="00D84466" w:rsidRDefault="004C0452" w:rsidP="007B7065">
      <w:pPr>
        <w:pStyle w:val="Caption"/>
      </w:pPr>
      <w:r>
        <w:t xml:space="preserve">Table </w:t>
      </w:r>
      <w:r w:rsidR="00573A8F">
        <w:fldChar w:fldCharType="begin"/>
      </w:r>
      <w:r w:rsidR="00573A8F">
        <w:instrText xml:space="preserve"> SEQ Table \* ARABIC </w:instrText>
      </w:r>
      <w:r w:rsidR="00573A8F">
        <w:fldChar w:fldCharType="separate"/>
      </w:r>
      <w:r w:rsidR="00673326">
        <w:rPr>
          <w:noProof/>
        </w:rPr>
        <w:t>11</w:t>
      </w:r>
      <w:r w:rsidR="00573A8F">
        <w:rPr>
          <w:noProof/>
        </w:rPr>
        <w:fldChar w:fldCharType="end"/>
      </w:r>
      <w:r>
        <w:t xml:space="preserve">. </w:t>
      </w:r>
      <w:r w:rsidR="00D84466">
        <w:t xml:space="preserve">Configuration </w:t>
      </w:r>
      <w:r w:rsidR="000C7B4D">
        <w:t>subset header</w:t>
      </w:r>
    </w:p>
    <w:tbl>
      <w:tblPr>
        <w:tblStyle w:val="Tablerowcell"/>
        <w:tblW w:w="7650" w:type="dxa"/>
        <w:tblLayout w:type="fixed"/>
        <w:tblLook w:val="04A0" w:firstRow="1" w:lastRow="0" w:firstColumn="1" w:lastColumn="0" w:noHBand="0" w:noVBand="1"/>
      </w:tblPr>
      <w:tblGrid>
        <w:gridCol w:w="810"/>
        <w:gridCol w:w="2250"/>
        <w:gridCol w:w="630"/>
        <w:gridCol w:w="3960"/>
      </w:tblGrid>
      <w:tr w:rsidR="00673326" w:rsidRPr="00EE5051" w14:paraId="5DA556C0" w14:textId="77777777" w:rsidTr="00673326">
        <w:trPr>
          <w:cnfStyle w:val="100000000000" w:firstRow="1" w:lastRow="0" w:firstColumn="0" w:lastColumn="0" w:oddVBand="0" w:evenVBand="0" w:oddHBand="0" w:evenHBand="0" w:firstRowFirstColumn="0" w:firstRowLastColumn="0" w:lastRowFirstColumn="0" w:lastRowLastColumn="0"/>
          <w:trHeight w:val="548"/>
        </w:trPr>
        <w:tc>
          <w:tcPr>
            <w:tcW w:w="810" w:type="dxa"/>
          </w:tcPr>
          <w:p w14:paraId="38080A08" w14:textId="77777777" w:rsidR="00673326" w:rsidRPr="00782C07" w:rsidRDefault="00673326" w:rsidP="00782C07">
            <w:r w:rsidRPr="00D16590">
              <w:t>Offset</w:t>
            </w:r>
          </w:p>
        </w:tc>
        <w:tc>
          <w:tcPr>
            <w:tcW w:w="2250" w:type="dxa"/>
          </w:tcPr>
          <w:p w14:paraId="27759C17" w14:textId="77777777" w:rsidR="00673326" w:rsidRPr="00782C07" w:rsidRDefault="00673326" w:rsidP="00782C07">
            <w:r w:rsidRPr="00D16590">
              <w:t>Field</w:t>
            </w:r>
          </w:p>
        </w:tc>
        <w:tc>
          <w:tcPr>
            <w:tcW w:w="630" w:type="dxa"/>
          </w:tcPr>
          <w:p w14:paraId="65F1E742" w14:textId="77777777" w:rsidR="00673326" w:rsidRPr="00782C07" w:rsidRDefault="00673326" w:rsidP="00782C07">
            <w:r w:rsidRPr="00D16590">
              <w:t>Size</w:t>
            </w:r>
          </w:p>
        </w:tc>
        <w:tc>
          <w:tcPr>
            <w:tcW w:w="3960" w:type="dxa"/>
          </w:tcPr>
          <w:p w14:paraId="5231DAD7" w14:textId="77777777" w:rsidR="00673326" w:rsidRPr="00782C07" w:rsidRDefault="00673326" w:rsidP="00782C07">
            <w:r w:rsidRPr="00D16590">
              <w:t>Description</w:t>
            </w:r>
          </w:p>
        </w:tc>
      </w:tr>
      <w:tr w:rsidR="00673326" w14:paraId="6A3DB1A5" w14:textId="77777777" w:rsidTr="00673326">
        <w:trPr>
          <w:trHeight w:val="516"/>
        </w:trPr>
        <w:tc>
          <w:tcPr>
            <w:tcW w:w="810" w:type="dxa"/>
          </w:tcPr>
          <w:p w14:paraId="2AFDEC20" w14:textId="77777777" w:rsidR="00673326" w:rsidRDefault="00673326" w:rsidP="003029C4">
            <w:r>
              <w:t>0</w:t>
            </w:r>
          </w:p>
        </w:tc>
        <w:tc>
          <w:tcPr>
            <w:tcW w:w="2250" w:type="dxa"/>
          </w:tcPr>
          <w:p w14:paraId="6A586270" w14:textId="5EFF0E49" w:rsidR="00673326" w:rsidRPr="00782C07" w:rsidRDefault="00673326" w:rsidP="003029C4">
            <w:pPr>
              <w:rPr>
                <w:b/>
              </w:rPr>
            </w:pPr>
            <w:proofErr w:type="spellStart"/>
            <w:r w:rsidRPr="00782C07">
              <w:rPr>
                <w:b/>
              </w:rPr>
              <w:t>wLength</w:t>
            </w:r>
            <w:proofErr w:type="spellEnd"/>
          </w:p>
        </w:tc>
        <w:tc>
          <w:tcPr>
            <w:tcW w:w="630" w:type="dxa"/>
          </w:tcPr>
          <w:p w14:paraId="5BC54238" w14:textId="77777777" w:rsidR="00673326" w:rsidRDefault="00673326" w:rsidP="003029C4">
            <w:r>
              <w:t>2</w:t>
            </w:r>
          </w:p>
        </w:tc>
        <w:tc>
          <w:tcPr>
            <w:tcW w:w="3960" w:type="dxa"/>
          </w:tcPr>
          <w:p w14:paraId="0A012D90" w14:textId="25CFDCB0" w:rsidR="00673326" w:rsidRDefault="000976E0" w:rsidP="00343E19">
            <w:r>
              <w:t>The length, in bytes, of this subset header. Shall be set to 8</w:t>
            </w:r>
            <w:r w:rsidR="00673326">
              <w:t>.</w:t>
            </w:r>
          </w:p>
        </w:tc>
      </w:tr>
      <w:tr w:rsidR="00673326" w14:paraId="4CAABEB9" w14:textId="77777777" w:rsidTr="00673326">
        <w:trPr>
          <w:trHeight w:val="548"/>
        </w:trPr>
        <w:tc>
          <w:tcPr>
            <w:tcW w:w="810" w:type="dxa"/>
          </w:tcPr>
          <w:p w14:paraId="5BD4F9F4" w14:textId="77777777" w:rsidR="00673326" w:rsidRDefault="00673326" w:rsidP="003029C4">
            <w:r>
              <w:t>2</w:t>
            </w:r>
          </w:p>
        </w:tc>
        <w:tc>
          <w:tcPr>
            <w:tcW w:w="2250" w:type="dxa"/>
          </w:tcPr>
          <w:p w14:paraId="1485FEE1" w14:textId="77777777" w:rsidR="00673326" w:rsidRPr="00782C07" w:rsidRDefault="00673326" w:rsidP="003029C4">
            <w:pPr>
              <w:rPr>
                <w:b/>
              </w:rPr>
            </w:pPr>
            <w:proofErr w:type="spellStart"/>
            <w:r w:rsidRPr="00782C07">
              <w:rPr>
                <w:b/>
              </w:rPr>
              <w:t>wDescriptorType</w:t>
            </w:r>
            <w:proofErr w:type="spellEnd"/>
          </w:p>
        </w:tc>
        <w:tc>
          <w:tcPr>
            <w:tcW w:w="630" w:type="dxa"/>
          </w:tcPr>
          <w:p w14:paraId="738FAD2A" w14:textId="77777777" w:rsidR="00673326" w:rsidRDefault="00673326" w:rsidP="003029C4">
            <w:r>
              <w:t>2</w:t>
            </w:r>
          </w:p>
        </w:tc>
        <w:tc>
          <w:tcPr>
            <w:tcW w:w="3960" w:type="dxa"/>
          </w:tcPr>
          <w:p w14:paraId="2FAAF5F7" w14:textId="77777777" w:rsidR="00673326" w:rsidRDefault="00673326" w:rsidP="003029C4">
            <w:r>
              <w:t xml:space="preserve">MS_OS_20_SUBSET_HEADER_CONFIGURATION </w:t>
            </w:r>
          </w:p>
        </w:tc>
      </w:tr>
      <w:tr w:rsidR="00673326" w14:paraId="21C062DC" w14:textId="77777777" w:rsidTr="00673326">
        <w:trPr>
          <w:trHeight w:val="1067"/>
        </w:trPr>
        <w:tc>
          <w:tcPr>
            <w:tcW w:w="810" w:type="dxa"/>
          </w:tcPr>
          <w:p w14:paraId="4D63AFAD" w14:textId="77777777" w:rsidR="00673326" w:rsidRDefault="00673326" w:rsidP="003029C4">
            <w:r>
              <w:t>4</w:t>
            </w:r>
          </w:p>
        </w:tc>
        <w:tc>
          <w:tcPr>
            <w:tcW w:w="2250" w:type="dxa"/>
          </w:tcPr>
          <w:p w14:paraId="04574BFB" w14:textId="77777777" w:rsidR="00673326" w:rsidRPr="00782C07" w:rsidRDefault="00673326" w:rsidP="003029C4">
            <w:pPr>
              <w:rPr>
                <w:b/>
              </w:rPr>
            </w:pPr>
            <w:proofErr w:type="spellStart"/>
            <w:r w:rsidRPr="00782C07">
              <w:rPr>
                <w:b/>
              </w:rPr>
              <w:t>bConfigurationValue</w:t>
            </w:r>
            <w:proofErr w:type="spellEnd"/>
          </w:p>
        </w:tc>
        <w:tc>
          <w:tcPr>
            <w:tcW w:w="630" w:type="dxa"/>
          </w:tcPr>
          <w:p w14:paraId="240A7E47" w14:textId="77777777" w:rsidR="00673326" w:rsidRDefault="00673326" w:rsidP="003029C4">
            <w:r>
              <w:t>1</w:t>
            </w:r>
          </w:p>
        </w:tc>
        <w:tc>
          <w:tcPr>
            <w:tcW w:w="3960" w:type="dxa"/>
          </w:tcPr>
          <w:p w14:paraId="7A7626EE" w14:textId="127AAC3F" w:rsidR="00673326" w:rsidRDefault="000976E0" w:rsidP="000976E0">
            <w:r>
              <w:t>The c</w:t>
            </w:r>
            <w:r w:rsidR="00673326">
              <w:t>onfiguration value for the USB configuration to which this subset applies.</w:t>
            </w:r>
          </w:p>
        </w:tc>
      </w:tr>
      <w:tr w:rsidR="00673326" w14:paraId="0E438E59" w14:textId="77777777" w:rsidTr="00673326">
        <w:trPr>
          <w:trHeight w:val="548"/>
        </w:trPr>
        <w:tc>
          <w:tcPr>
            <w:tcW w:w="810" w:type="dxa"/>
          </w:tcPr>
          <w:p w14:paraId="6C9D6910" w14:textId="77777777" w:rsidR="00673326" w:rsidRDefault="00673326" w:rsidP="003029C4">
            <w:r>
              <w:t>5</w:t>
            </w:r>
          </w:p>
        </w:tc>
        <w:tc>
          <w:tcPr>
            <w:tcW w:w="2250" w:type="dxa"/>
          </w:tcPr>
          <w:p w14:paraId="6DD46E2A" w14:textId="77777777" w:rsidR="00673326" w:rsidRPr="00782C07" w:rsidRDefault="00673326" w:rsidP="003029C4">
            <w:pPr>
              <w:rPr>
                <w:b/>
              </w:rPr>
            </w:pPr>
            <w:proofErr w:type="spellStart"/>
            <w:r w:rsidRPr="00782C07">
              <w:rPr>
                <w:b/>
              </w:rPr>
              <w:t>bReserved</w:t>
            </w:r>
            <w:proofErr w:type="spellEnd"/>
          </w:p>
        </w:tc>
        <w:tc>
          <w:tcPr>
            <w:tcW w:w="630" w:type="dxa"/>
          </w:tcPr>
          <w:p w14:paraId="09933C12" w14:textId="77777777" w:rsidR="00673326" w:rsidRDefault="00673326" w:rsidP="003029C4">
            <w:r>
              <w:t>1</w:t>
            </w:r>
          </w:p>
        </w:tc>
        <w:tc>
          <w:tcPr>
            <w:tcW w:w="3960" w:type="dxa"/>
          </w:tcPr>
          <w:p w14:paraId="33062844" w14:textId="072EACCE" w:rsidR="00673326" w:rsidRDefault="00673326" w:rsidP="003029C4">
            <w:r>
              <w:t>Shall be set to 0.</w:t>
            </w:r>
          </w:p>
        </w:tc>
      </w:tr>
      <w:tr w:rsidR="00673326" w14:paraId="712D1F0A" w14:textId="77777777" w:rsidTr="00673326">
        <w:trPr>
          <w:trHeight w:val="516"/>
        </w:trPr>
        <w:tc>
          <w:tcPr>
            <w:tcW w:w="810" w:type="dxa"/>
          </w:tcPr>
          <w:p w14:paraId="50B8B769" w14:textId="77777777" w:rsidR="00673326" w:rsidRDefault="00673326" w:rsidP="003029C4">
            <w:r>
              <w:t>6</w:t>
            </w:r>
          </w:p>
        </w:tc>
        <w:tc>
          <w:tcPr>
            <w:tcW w:w="2250" w:type="dxa"/>
          </w:tcPr>
          <w:p w14:paraId="59611122" w14:textId="77777777" w:rsidR="00673326" w:rsidRPr="00782C07" w:rsidRDefault="00673326" w:rsidP="003029C4">
            <w:pPr>
              <w:rPr>
                <w:b/>
              </w:rPr>
            </w:pPr>
            <w:proofErr w:type="spellStart"/>
            <w:r w:rsidRPr="00782C07">
              <w:rPr>
                <w:b/>
              </w:rPr>
              <w:t>wTotalLength</w:t>
            </w:r>
            <w:proofErr w:type="spellEnd"/>
          </w:p>
        </w:tc>
        <w:tc>
          <w:tcPr>
            <w:tcW w:w="630" w:type="dxa"/>
          </w:tcPr>
          <w:p w14:paraId="7BDB24F5" w14:textId="77777777" w:rsidR="00673326" w:rsidRDefault="00673326" w:rsidP="003029C4">
            <w:r>
              <w:t>2</w:t>
            </w:r>
          </w:p>
        </w:tc>
        <w:tc>
          <w:tcPr>
            <w:tcW w:w="3960" w:type="dxa"/>
          </w:tcPr>
          <w:p w14:paraId="40A41101" w14:textId="24A80BFE" w:rsidR="00673326" w:rsidRDefault="000976E0" w:rsidP="000976E0">
            <w:r>
              <w:t>The s</w:t>
            </w:r>
            <w:r w:rsidR="00673326">
              <w:t>ize of entire configuration subset including this header.</w:t>
            </w:r>
          </w:p>
        </w:tc>
      </w:tr>
    </w:tbl>
    <w:p w14:paraId="6B0CAE01" w14:textId="77777777" w:rsidR="00D84466" w:rsidRPr="00EE5051" w:rsidRDefault="00D84466" w:rsidP="009025C5">
      <w:pPr>
        <w:pStyle w:val="ListEnd"/>
      </w:pPr>
    </w:p>
    <w:p w14:paraId="607C4171" w14:textId="1D894731" w:rsidR="00D84466" w:rsidRDefault="00881C64" w:rsidP="00782C07">
      <w:pPr>
        <w:pStyle w:val="Heading3"/>
        <w:spacing w:before="120" w:after="60"/>
      </w:pPr>
      <w:bookmarkStart w:id="41" w:name="_Toc479942682"/>
      <w:r>
        <w:t>Microsoft OS 2.0 function subset header</w:t>
      </w:r>
      <w:bookmarkEnd w:id="41"/>
    </w:p>
    <w:p w14:paraId="19E7673E" w14:textId="5DE0C8BE" w:rsidR="00D84466" w:rsidRDefault="00881C64" w:rsidP="007B7065">
      <w:pPr>
        <w:pStyle w:val="Caption"/>
      </w:pPr>
      <w:r>
        <w:t xml:space="preserve">Table </w:t>
      </w:r>
      <w:r w:rsidR="00573A8F">
        <w:fldChar w:fldCharType="begin"/>
      </w:r>
      <w:r w:rsidR="00573A8F">
        <w:instrText xml:space="preserve"> SEQ Table \* ARABIC </w:instrText>
      </w:r>
      <w:r w:rsidR="00573A8F">
        <w:fldChar w:fldCharType="separate"/>
      </w:r>
      <w:r w:rsidR="00673326">
        <w:rPr>
          <w:noProof/>
        </w:rPr>
        <w:t>12</w:t>
      </w:r>
      <w:r w:rsidR="00573A8F">
        <w:rPr>
          <w:noProof/>
        </w:rPr>
        <w:fldChar w:fldCharType="end"/>
      </w:r>
      <w:r>
        <w:t xml:space="preserve">. </w:t>
      </w:r>
      <w:r w:rsidR="00D84466">
        <w:t xml:space="preserve">Function </w:t>
      </w:r>
      <w:r>
        <w:t>subset header</w:t>
      </w:r>
    </w:p>
    <w:tbl>
      <w:tblPr>
        <w:tblStyle w:val="Tablerowcell"/>
        <w:tblW w:w="7650" w:type="dxa"/>
        <w:tblLayout w:type="fixed"/>
        <w:tblLook w:val="04A0" w:firstRow="1" w:lastRow="0" w:firstColumn="1" w:lastColumn="0" w:noHBand="0" w:noVBand="1"/>
      </w:tblPr>
      <w:tblGrid>
        <w:gridCol w:w="810"/>
        <w:gridCol w:w="2340"/>
        <w:gridCol w:w="630"/>
        <w:gridCol w:w="3870"/>
      </w:tblGrid>
      <w:tr w:rsidR="00673326" w:rsidRPr="00EE5051" w14:paraId="7D1EBE4A" w14:textId="77777777" w:rsidTr="00673326">
        <w:trPr>
          <w:cnfStyle w:val="100000000000" w:firstRow="1" w:lastRow="0" w:firstColumn="0" w:lastColumn="0" w:oddVBand="0" w:evenVBand="0" w:oddHBand="0" w:evenHBand="0" w:firstRowFirstColumn="0" w:firstRowLastColumn="0" w:lastRowFirstColumn="0" w:lastRowLastColumn="0"/>
          <w:trHeight w:val="479"/>
        </w:trPr>
        <w:tc>
          <w:tcPr>
            <w:tcW w:w="810" w:type="dxa"/>
          </w:tcPr>
          <w:p w14:paraId="5D706B2C" w14:textId="77777777" w:rsidR="00673326" w:rsidRPr="00782C07" w:rsidRDefault="00673326" w:rsidP="00782C07">
            <w:r w:rsidRPr="00D16590">
              <w:t>Offset</w:t>
            </w:r>
          </w:p>
        </w:tc>
        <w:tc>
          <w:tcPr>
            <w:tcW w:w="2340" w:type="dxa"/>
          </w:tcPr>
          <w:p w14:paraId="3CCC52EC" w14:textId="77777777" w:rsidR="00673326" w:rsidRPr="00782C07" w:rsidRDefault="00673326" w:rsidP="00782C07">
            <w:r w:rsidRPr="00D16590">
              <w:t>Field</w:t>
            </w:r>
          </w:p>
        </w:tc>
        <w:tc>
          <w:tcPr>
            <w:tcW w:w="630" w:type="dxa"/>
          </w:tcPr>
          <w:p w14:paraId="0595FCB5" w14:textId="77777777" w:rsidR="00673326" w:rsidRPr="00782C07" w:rsidRDefault="00673326" w:rsidP="00782C07">
            <w:r w:rsidRPr="00D16590">
              <w:t>Size</w:t>
            </w:r>
          </w:p>
        </w:tc>
        <w:tc>
          <w:tcPr>
            <w:tcW w:w="3870" w:type="dxa"/>
          </w:tcPr>
          <w:p w14:paraId="03916D67" w14:textId="77777777" w:rsidR="00673326" w:rsidRPr="00782C07" w:rsidRDefault="00673326" w:rsidP="00782C07">
            <w:r w:rsidRPr="00D16590">
              <w:t>Description</w:t>
            </w:r>
          </w:p>
        </w:tc>
      </w:tr>
      <w:tr w:rsidR="00673326" w14:paraId="6650254A" w14:textId="77777777" w:rsidTr="00673326">
        <w:trPr>
          <w:trHeight w:val="246"/>
        </w:trPr>
        <w:tc>
          <w:tcPr>
            <w:tcW w:w="810" w:type="dxa"/>
          </w:tcPr>
          <w:p w14:paraId="1F770DBA" w14:textId="77777777" w:rsidR="00673326" w:rsidRDefault="00673326" w:rsidP="003029C4">
            <w:r>
              <w:t>0</w:t>
            </w:r>
          </w:p>
        </w:tc>
        <w:tc>
          <w:tcPr>
            <w:tcW w:w="2340" w:type="dxa"/>
          </w:tcPr>
          <w:p w14:paraId="35566154" w14:textId="77777777" w:rsidR="00673326" w:rsidRPr="00782C07" w:rsidRDefault="00673326" w:rsidP="003029C4">
            <w:pPr>
              <w:rPr>
                <w:b/>
              </w:rPr>
            </w:pPr>
            <w:proofErr w:type="spellStart"/>
            <w:r w:rsidRPr="00782C07">
              <w:rPr>
                <w:b/>
              </w:rPr>
              <w:t>wLength</w:t>
            </w:r>
            <w:proofErr w:type="spellEnd"/>
          </w:p>
        </w:tc>
        <w:tc>
          <w:tcPr>
            <w:tcW w:w="630" w:type="dxa"/>
          </w:tcPr>
          <w:p w14:paraId="4DE0954D" w14:textId="77777777" w:rsidR="00673326" w:rsidRDefault="00673326" w:rsidP="003029C4">
            <w:r>
              <w:t>2</w:t>
            </w:r>
          </w:p>
        </w:tc>
        <w:tc>
          <w:tcPr>
            <w:tcW w:w="3870" w:type="dxa"/>
          </w:tcPr>
          <w:p w14:paraId="32D3116C" w14:textId="7E564CE0" w:rsidR="00673326" w:rsidRDefault="000976E0" w:rsidP="00B626EB">
            <w:r>
              <w:t>The length, in bytes, of this subset header. Shall be set to 8.</w:t>
            </w:r>
          </w:p>
        </w:tc>
      </w:tr>
      <w:tr w:rsidR="00673326" w14:paraId="5F4E9D80" w14:textId="77777777" w:rsidTr="00673326">
        <w:trPr>
          <w:trHeight w:val="493"/>
        </w:trPr>
        <w:tc>
          <w:tcPr>
            <w:tcW w:w="810" w:type="dxa"/>
          </w:tcPr>
          <w:p w14:paraId="2BB3658B" w14:textId="77777777" w:rsidR="00673326" w:rsidRDefault="00673326" w:rsidP="003029C4">
            <w:r>
              <w:t>2</w:t>
            </w:r>
          </w:p>
        </w:tc>
        <w:tc>
          <w:tcPr>
            <w:tcW w:w="2340" w:type="dxa"/>
          </w:tcPr>
          <w:p w14:paraId="1C4B6149" w14:textId="77777777" w:rsidR="00673326" w:rsidRPr="00782C07" w:rsidRDefault="00673326" w:rsidP="003029C4">
            <w:pPr>
              <w:rPr>
                <w:b/>
              </w:rPr>
            </w:pPr>
            <w:proofErr w:type="spellStart"/>
            <w:r w:rsidRPr="00782C07">
              <w:rPr>
                <w:b/>
              </w:rPr>
              <w:t>wDescriptorType</w:t>
            </w:r>
            <w:proofErr w:type="spellEnd"/>
          </w:p>
        </w:tc>
        <w:tc>
          <w:tcPr>
            <w:tcW w:w="630" w:type="dxa"/>
          </w:tcPr>
          <w:p w14:paraId="12DFF48E" w14:textId="77777777" w:rsidR="00673326" w:rsidRDefault="00673326" w:rsidP="003029C4">
            <w:r>
              <w:t>2</w:t>
            </w:r>
          </w:p>
        </w:tc>
        <w:tc>
          <w:tcPr>
            <w:tcW w:w="3870" w:type="dxa"/>
          </w:tcPr>
          <w:p w14:paraId="37C36D8D" w14:textId="77777777" w:rsidR="00673326" w:rsidRDefault="00673326" w:rsidP="003029C4">
            <w:r>
              <w:t>MS_OS_20_SUBSET_HEADER_FUNCTION</w:t>
            </w:r>
          </w:p>
        </w:tc>
      </w:tr>
      <w:tr w:rsidR="00673326" w14:paraId="1355F125" w14:textId="77777777" w:rsidTr="00673326">
        <w:trPr>
          <w:trHeight w:val="479"/>
        </w:trPr>
        <w:tc>
          <w:tcPr>
            <w:tcW w:w="810" w:type="dxa"/>
          </w:tcPr>
          <w:p w14:paraId="65FD2B30" w14:textId="77777777" w:rsidR="00673326" w:rsidRDefault="00673326" w:rsidP="003029C4">
            <w:r>
              <w:t>4</w:t>
            </w:r>
          </w:p>
        </w:tc>
        <w:tc>
          <w:tcPr>
            <w:tcW w:w="2340" w:type="dxa"/>
          </w:tcPr>
          <w:p w14:paraId="3C6EBBA9" w14:textId="77777777" w:rsidR="00673326" w:rsidRPr="00782C07" w:rsidRDefault="00673326" w:rsidP="003029C4">
            <w:pPr>
              <w:rPr>
                <w:b/>
              </w:rPr>
            </w:pPr>
            <w:proofErr w:type="spellStart"/>
            <w:r w:rsidRPr="00782C07">
              <w:rPr>
                <w:b/>
              </w:rPr>
              <w:t>bFirstInterface</w:t>
            </w:r>
            <w:proofErr w:type="spellEnd"/>
          </w:p>
        </w:tc>
        <w:tc>
          <w:tcPr>
            <w:tcW w:w="630" w:type="dxa"/>
          </w:tcPr>
          <w:p w14:paraId="7F221975" w14:textId="77777777" w:rsidR="00673326" w:rsidRDefault="00673326" w:rsidP="003029C4">
            <w:r>
              <w:t>1</w:t>
            </w:r>
          </w:p>
        </w:tc>
        <w:tc>
          <w:tcPr>
            <w:tcW w:w="3870" w:type="dxa"/>
          </w:tcPr>
          <w:p w14:paraId="230BB61B" w14:textId="193E1981" w:rsidR="00673326" w:rsidRDefault="000976E0" w:rsidP="000976E0">
            <w:r>
              <w:t>The i</w:t>
            </w:r>
            <w:r w:rsidR="00673326">
              <w:t>nterface number for the first interface of the function to which this subset</w:t>
            </w:r>
            <w:r w:rsidR="00343E19">
              <w:t xml:space="preserve"> applies</w:t>
            </w:r>
            <w:r w:rsidR="00673326">
              <w:t>.</w:t>
            </w:r>
          </w:p>
        </w:tc>
      </w:tr>
      <w:tr w:rsidR="00673326" w14:paraId="5E68DD61" w14:textId="77777777" w:rsidTr="00673326">
        <w:trPr>
          <w:trHeight w:val="246"/>
        </w:trPr>
        <w:tc>
          <w:tcPr>
            <w:tcW w:w="810" w:type="dxa"/>
          </w:tcPr>
          <w:p w14:paraId="6310C8EB" w14:textId="77777777" w:rsidR="00673326" w:rsidRDefault="00673326" w:rsidP="003029C4">
            <w:r>
              <w:t>5</w:t>
            </w:r>
          </w:p>
        </w:tc>
        <w:tc>
          <w:tcPr>
            <w:tcW w:w="2340" w:type="dxa"/>
          </w:tcPr>
          <w:p w14:paraId="15F8CD38" w14:textId="77777777" w:rsidR="00673326" w:rsidRPr="00782C07" w:rsidRDefault="00673326" w:rsidP="003029C4">
            <w:pPr>
              <w:rPr>
                <w:b/>
              </w:rPr>
            </w:pPr>
            <w:proofErr w:type="spellStart"/>
            <w:r w:rsidRPr="00782C07">
              <w:rPr>
                <w:b/>
              </w:rPr>
              <w:t>bReserved</w:t>
            </w:r>
            <w:proofErr w:type="spellEnd"/>
          </w:p>
        </w:tc>
        <w:tc>
          <w:tcPr>
            <w:tcW w:w="630" w:type="dxa"/>
          </w:tcPr>
          <w:p w14:paraId="04E59BC3" w14:textId="77777777" w:rsidR="00673326" w:rsidRDefault="00673326" w:rsidP="003029C4">
            <w:r>
              <w:t>1</w:t>
            </w:r>
          </w:p>
        </w:tc>
        <w:tc>
          <w:tcPr>
            <w:tcW w:w="3870" w:type="dxa"/>
          </w:tcPr>
          <w:p w14:paraId="34D4AFCB" w14:textId="7E6530BE" w:rsidR="00673326" w:rsidRDefault="00673326" w:rsidP="003029C4">
            <w:r>
              <w:t>Shall be set to 0.</w:t>
            </w:r>
          </w:p>
        </w:tc>
      </w:tr>
      <w:tr w:rsidR="00673326" w14:paraId="58BDB2D1" w14:textId="77777777" w:rsidTr="00673326">
        <w:trPr>
          <w:trHeight w:val="479"/>
        </w:trPr>
        <w:tc>
          <w:tcPr>
            <w:tcW w:w="810" w:type="dxa"/>
          </w:tcPr>
          <w:p w14:paraId="7801BBE2" w14:textId="77777777" w:rsidR="00673326" w:rsidRDefault="00673326" w:rsidP="003029C4">
            <w:r>
              <w:t>6</w:t>
            </w:r>
          </w:p>
        </w:tc>
        <w:tc>
          <w:tcPr>
            <w:tcW w:w="2340" w:type="dxa"/>
          </w:tcPr>
          <w:p w14:paraId="7591D1A6" w14:textId="0B0BE2C9" w:rsidR="00673326" w:rsidRPr="00782C07" w:rsidRDefault="00673326" w:rsidP="006E5380">
            <w:pPr>
              <w:rPr>
                <w:b/>
              </w:rPr>
            </w:pPr>
            <w:proofErr w:type="spellStart"/>
            <w:r w:rsidRPr="00782C07">
              <w:rPr>
                <w:b/>
              </w:rPr>
              <w:t>w</w:t>
            </w:r>
            <w:r>
              <w:rPr>
                <w:b/>
              </w:rPr>
              <w:t>Subset</w:t>
            </w:r>
            <w:r w:rsidRPr="00782C07">
              <w:rPr>
                <w:b/>
              </w:rPr>
              <w:t>Length</w:t>
            </w:r>
            <w:proofErr w:type="spellEnd"/>
          </w:p>
        </w:tc>
        <w:tc>
          <w:tcPr>
            <w:tcW w:w="630" w:type="dxa"/>
          </w:tcPr>
          <w:p w14:paraId="7624B394" w14:textId="77777777" w:rsidR="00673326" w:rsidRDefault="00673326" w:rsidP="003029C4">
            <w:r>
              <w:t>2</w:t>
            </w:r>
          </w:p>
        </w:tc>
        <w:tc>
          <w:tcPr>
            <w:tcW w:w="3870" w:type="dxa"/>
          </w:tcPr>
          <w:p w14:paraId="1748A3B9" w14:textId="6207F2F0" w:rsidR="00673326" w:rsidRDefault="000976E0" w:rsidP="000976E0">
            <w:r>
              <w:t>The s</w:t>
            </w:r>
            <w:r w:rsidR="00673326">
              <w:t>ize of entire function subset including this header.</w:t>
            </w:r>
          </w:p>
        </w:tc>
      </w:tr>
    </w:tbl>
    <w:p w14:paraId="0081E820" w14:textId="77777777" w:rsidR="00D84466" w:rsidRPr="00EE5051" w:rsidRDefault="00D84466" w:rsidP="009025C5">
      <w:pPr>
        <w:pStyle w:val="ListEnd"/>
      </w:pPr>
    </w:p>
    <w:p w14:paraId="71366EFA" w14:textId="33CF07DE" w:rsidR="00D84466" w:rsidRDefault="00D84466" w:rsidP="00782C07">
      <w:pPr>
        <w:pStyle w:val="Heading2"/>
        <w:spacing w:before="120" w:after="120"/>
        <w:ind w:left="0"/>
      </w:pPr>
      <w:bookmarkStart w:id="42" w:name="_Toc479942683"/>
      <w:r>
        <w:t xml:space="preserve">Microsoft OS 2.0 </w:t>
      </w:r>
      <w:r w:rsidR="000C7B4D">
        <w:t>feature descriptors</w:t>
      </w:r>
      <w:bookmarkEnd w:id="42"/>
    </w:p>
    <w:p w14:paraId="504C559B" w14:textId="77777777" w:rsidR="00D84466" w:rsidRDefault="00D84466" w:rsidP="00782C07">
      <w:pPr>
        <w:pStyle w:val="Heading3"/>
        <w:spacing w:before="120" w:after="60"/>
      </w:pPr>
      <w:bookmarkStart w:id="43" w:name="_Toc479942684"/>
      <w:r>
        <w:t>Compatible ID</w:t>
      </w:r>
      <w:bookmarkEnd w:id="43"/>
    </w:p>
    <w:p w14:paraId="1B7D0961" w14:textId="535DF80C" w:rsidR="00D84466" w:rsidRDefault="00D84466" w:rsidP="00D84466">
      <w:r>
        <w:t xml:space="preserve">The Microsoft OS 2.0 compatible ID descriptor is used to define a compatible device ID.  Its usage is identical to the Microsoft OS </w:t>
      </w:r>
      <w:r w:rsidR="00491FEB">
        <w:t>extended configuration descriptor</w:t>
      </w:r>
      <w:r w:rsidR="00491FEB" w:rsidRPr="00491FEB">
        <w:t xml:space="preserve"> </w:t>
      </w:r>
      <w:r w:rsidR="00491FEB">
        <w:t xml:space="preserve">defined in </w:t>
      </w:r>
      <w:r w:rsidR="000173AA">
        <w:t xml:space="preserve">MS OS descriptors </w:t>
      </w:r>
      <w:r w:rsidR="00491FEB">
        <w:t>specification version 1.0</w:t>
      </w:r>
      <w:r>
        <w:t>.</w:t>
      </w:r>
    </w:p>
    <w:p w14:paraId="26DDA18F" w14:textId="219DE4B3" w:rsidR="00D84466" w:rsidRPr="00EE5051" w:rsidRDefault="00491FEB" w:rsidP="00D84466">
      <w:r>
        <w:t xml:space="preserve">The </w:t>
      </w:r>
      <w:r w:rsidRPr="00EE5051">
        <w:t xml:space="preserve">compatible ID can be applied to the entire </w:t>
      </w:r>
      <w:r>
        <w:t>d</w:t>
      </w:r>
      <w:r w:rsidR="00D84466" w:rsidRPr="00EE5051">
        <w:t xml:space="preserve">evice or </w:t>
      </w:r>
      <w:r>
        <w:t>a specific f</w:t>
      </w:r>
      <w:r w:rsidR="00D84466" w:rsidRPr="00EE5051">
        <w:t>unction</w:t>
      </w:r>
      <w:r>
        <w:t xml:space="preserve"> within a composite device</w:t>
      </w:r>
      <w:r w:rsidR="00D84466" w:rsidRPr="00EE5051">
        <w:t>.</w:t>
      </w:r>
    </w:p>
    <w:p w14:paraId="4FF24C17" w14:textId="65FFCAAF" w:rsidR="00D84466" w:rsidRDefault="00491FEB" w:rsidP="007B7065">
      <w:pPr>
        <w:pStyle w:val="Caption"/>
      </w:pPr>
      <w:r>
        <w:lastRenderedPageBreak/>
        <w:t xml:space="preserve">Table </w:t>
      </w:r>
      <w:r w:rsidR="00573A8F">
        <w:fldChar w:fldCharType="begin"/>
      </w:r>
      <w:r w:rsidR="00573A8F">
        <w:instrText xml:space="preserve"> SEQ Table \* ARABIC </w:instrText>
      </w:r>
      <w:r w:rsidR="00573A8F">
        <w:fldChar w:fldCharType="separate"/>
      </w:r>
      <w:r w:rsidR="00673326">
        <w:rPr>
          <w:noProof/>
        </w:rPr>
        <w:t>13</w:t>
      </w:r>
      <w:r w:rsidR="00573A8F">
        <w:rPr>
          <w:noProof/>
        </w:rPr>
        <w:fldChar w:fldCharType="end"/>
      </w:r>
      <w:r>
        <w:t xml:space="preserve">. </w:t>
      </w:r>
      <w:r w:rsidR="00D84466">
        <w:t xml:space="preserve">Microsoft OS 2.0 </w:t>
      </w:r>
      <w:r>
        <w:t>compatible ID descriptor</w:t>
      </w:r>
    </w:p>
    <w:tbl>
      <w:tblPr>
        <w:tblStyle w:val="Tablerowcell"/>
        <w:tblW w:w="0" w:type="auto"/>
        <w:tblLayout w:type="fixed"/>
        <w:tblLook w:val="04A0" w:firstRow="1" w:lastRow="0" w:firstColumn="1" w:lastColumn="0" w:noHBand="0" w:noVBand="1"/>
      </w:tblPr>
      <w:tblGrid>
        <w:gridCol w:w="810"/>
        <w:gridCol w:w="1890"/>
        <w:gridCol w:w="720"/>
        <w:gridCol w:w="4230"/>
      </w:tblGrid>
      <w:tr w:rsidR="00673326" w:rsidRPr="00EE5051" w14:paraId="78A440AA" w14:textId="77777777" w:rsidTr="000976E0">
        <w:trPr>
          <w:cnfStyle w:val="100000000000" w:firstRow="1" w:lastRow="0" w:firstColumn="0" w:lastColumn="0" w:oddVBand="0" w:evenVBand="0" w:oddHBand="0" w:evenHBand="0" w:firstRowFirstColumn="0" w:firstRowLastColumn="0" w:lastRowFirstColumn="0" w:lastRowLastColumn="0"/>
        </w:trPr>
        <w:tc>
          <w:tcPr>
            <w:tcW w:w="810" w:type="dxa"/>
          </w:tcPr>
          <w:p w14:paraId="1D5DE25A" w14:textId="77777777" w:rsidR="00673326" w:rsidRPr="00782C07" w:rsidRDefault="00673326" w:rsidP="00782C07">
            <w:r w:rsidRPr="00491FEB">
              <w:t>Offset</w:t>
            </w:r>
          </w:p>
        </w:tc>
        <w:tc>
          <w:tcPr>
            <w:tcW w:w="1890" w:type="dxa"/>
          </w:tcPr>
          <w:p w14:paraId="35C161ED" w14:textId="77777777" w:rsidR="00673326" w:rsidRPr="00782C07" w:rsidRDefault="00673326" w:rsidP="00782C07">
            <w:r w:rsidRPr="00491FEB">
              <w:t>Field</w:t>
            </w:r>
          </w:p>
        </w:tc>
        <w:tc>
          <w:tcPr>
            <w:tcW w:w="720" w:type="dxa"/>
          </w:tcPr>
          <w:p w14:paraId="56D682A9" w14:textId="77777777" w:rsidR="00673326" w:rsidRPr="00782C07" w:rsidRDefault="00673326" w:rsidP="00782C07">
            <w:r w:rsidRPr="00491FEB">
              <w:t>Size</w:t>
            </w:r>
          </w:p>
        </w:tc>
        <w:tc>
          <w:tcPr>
            <w:tcW w:w="4230" w:type="dxa"/>
          </w:tcPr>
          <w:p w14:paraId="2CA95EBD" w14:textId="77777777" w:rsidR="00673326" w:rsidRPr="00782C07" w:rsidRDefault="00673326" w:rsidP="00782C07">
            <w:r w:rsidRPr="00491FEB">
              <w:t>Description</w:t>
            </w:r>
          </w:p>
        </w:tc>
      </w:tr>
      <w:tr w:rsidR="00673326" w14:paraId="661C805E" w14:textId="77777777" w:rsidTr="000976E0">
        <w:tc>
          <w:tcPr>
            <w:tcW w:w="810" w:type="dxa"/>
          </w:tcPr>
          <w:p w14:paraId="5051A8F3" w14:textId="77777777" w:rsidR="00673326" w:rsidRDefault="00673326" w:rsidP="003029C4">
            <w:r>
              <w:t>0</w:t>
            </w:r>
          </w:p>
        </w:tc>
        <w:tc>
          <w:tcPr>
            <w:tcW w:w="1890" w:type="dxa"/>
          </w:tcPr>
          <w:p w14:paraId="67CB6165" w14:textId="77777777" w:rsidR="00673326" w:rsidRPr="00782C07" w:rsidRDefault="00673326" w:rsidP="003029C4">
            <w:pPr>
              <w:rPr>
                <w:b/>
              </w:rPr>
            </w:pPr>
            <w:proofErr w:type="spellStart"/>
            <w:r w:rsidRPr="00782C07">
              <w:rPr>
                <w:b/>
              </w:rPr>
              <w:t>wLength</w:t>
            </w:r>
            <w:proofErr w:type="spellEnd"/>
          </w:p>
        </w:tc>
        <w:tc>
          <w:tcPr>
            <w:tcW w:w="720" w:type="dxa"/>
          </w:tcPr>
          <w:p w14:paraId="006447D9" w14:textId="77777777" w:rsidR="00673326" w:rsidRDefault="00673326" w:rsidP="003029C4">
            <w:r>
              <w:t>2</w:t>
            </w:r>
          </w:p>
        </w:tc>
        <w:tc>
          <w:tcPr>
            <w:tcW w:w="4230" w:type="dxa"/>
          </w:tcPr>
          <w:p w14:paraId="7E0021C5" w14:textId="210F9230" w:rsidR="00673326" w:rsidRDefault="000976E0" w:rsidP="00B626EB">
            <w:r>
              <w:t xml:space="preserve">The length, bytes, </w:t>
            </w:r>
            <w:r w:rsidR="00673326">
              <w:t xml:space="preserve">of </w:t>
            </w:r>
            <w:r>
              <w:t xml:space="preserve">the compatible ID </w:t>
            </w:r>
            <w:r w:rsidR="00673326">
              <w:t>descriptor including value descriptors.</w:t>
            </w:r>
            <w:r>
              <w:t xml:space="preserve"> Shall be set to 20.</w:t>
            </w:r>
          </w:p>
        </w:tc>
      </w:tr>
      <w:tr w:rsidR="00673326" w14:paraId="279BBBDB" w14:textId="77777777" w:rsidTr="000976E0">
        <w:tc>
          <w:tcPr>
            <w:tcW w:w="810" w:type="dxa"/>
          </w:tcPr>
          <w:p w14:paraId="6E759573" w14:textId="77777777" w:rsidR="00673326" w:rsidRDefault="00673326" w:rsidP="003029C4">
            <w:r>
              <w:t>2</w:t>
            </w:r>
          </w:p>
        </w:tc>
        <w:tc>
          <w:tcPr>
            <w:tcW w:w="1890" w:type="dxa"/>
          </w:tcPr>
          <w:p w14:paraId="2FF34DEC" w14:textId="77777777" w:rsidR="00673326" w:rsidRPr="00782C07" w:rsidRDefault="00673326" w:rsidP="003029C4">
            <w:pPr>
              <w:rPr>
                <w:b/>
              </w:rPr>
            </w:pPr>
            <w:proofErr w:type="spellStart"/>
            <w:r w:rsidRPr="00782C07">
              <w:rPr>
                <w:b/>
              </w:rPr>
              <w:t>wDescriptorType</w:t>
            </w:r>
            <w:proofErr w:type="spellEnd"/>
          </w:p>
        </w:tc>
        <w:tc>
          <w:tcPr>
            <w:tcW w:w="720" w:type="dxa"/>
          </w:tcPr>
          <w:p w14:paraId="24011500" w14:textId="77777777" w:rsidR="00673326" w:rsidRDefault="00673326" w:rsidP="003029C4">
            <w:r>
              <w:t>2</w:t>
            </w:r>
          </w:p>
        </w:tc>
        <w:tc>
          <w:tcPr>
            <w:tcW w:w="4230" w:type="dxa"/>
          </w:tcPr>
          <w:p w14:paraId="1314FF88" w14:textId="77777777" w:rsidR="00673326" w:rsidRDefault="00673326" w:rsidP="003029C4">
            <w:r>
              <w:t>MS_OS_FEATURE_COMPATIBLE_ID</w:t>
            </w:r>
          </w:p>
        </w:tc>
      </w:tr>
      <w:tr w:rsidR="00673326" w14:paraId="2B256581" w14:textId="77777777" w:rsidTr="000976E0">
        <w:tc>
          <w:tcPr>
            <w:tcW w:w="810" w:type="dxa"/>
          </w:tcPr>
          <w:p w14:paraId="1C8283EC" w14:textId="77777777" w:rsidR="00673326" w:rsidRDefault="00673326" w:rsidP="003029C4">
            <w:r>
              <w:t>4</w:t>
            </w:r>
          </w:p>
        </w:tc>
        <w:tc>
          <w:tcPr>
            <w:tcW w:w="1890" w:type="dxa"/>
          </w:tcPr>
          <w:p w14:paraId="560BB386" w14:textId="77777777" w:rsidR="00673326" w:rsidRPr="00782C07" w:rsidRDefault="00673326" w:rsidP="003029C4">
            <w:pPr>
              <w:rPr>
                <w:b/>
              </w:rPr>
            </w:pPr>
            <w:proofErr w:type="spellStart"/>
            <w:r w:rsidRPr="00782C07">
              <w:rPr>
                <w:b/>
              </w:rPr>
              <w:t>CompatibleID</w:t>
            </w:r>
            <w:proofErr w:type="spellEnd"/>
          </w:p>
        </w:tc>
        <w:tc>
          <w:tcPr>
            <w:tcW w:w="720" w:type="dxa"/>
          </w:tcPr>
          <w:p w14:paraId="19F2FDC3" w14:textId="77777777" w:rsidR="00673326" w:rsidRDefault="00673326" w:rsidP="003029C4">
            <w:r>
              <w:t>8</w:t>
            </w:r>
          </w:p>
        </w:tc>
        <w:tc>
          <w:tcPr>
            <w:tcW w:w="4230" w:type="dxa"/>
          </w:tcPr>
          <w:p w14:paraId="3E570346" w14:textId="77777777" w:rsidR="00673326" w:rsidRDefault="00673326" w:rsidP="003029C4">
            <w:r>
              <w:t>Compatible ID String</w:t>
            </w:r>
          </w:p>
        </w:tc>
      </w:tr>
      <w:tr w:rsidR="00673326" w14:paraId="51700AE9" w14:textId="77777777" w:rsidTr="000976E0">
        <w:tc>
          <w:tcPr>
            <w:tcW w:w="810" w:type="dxa"/>
          </w:tcPr>
          <w:p w14:paraId="54B3CDDE" w14:textId="77777777" w:rsidR="00673326" w:rsidRDefault="00673326" w:rsidP="003029C4">
            <w:r>
              <w:t>12</w:t>
            </w:r>
          </w:p>
        </w:tc>
        <w:tc>
          <w:tcPr>
            <w:tcW w:w="1890" w:type="dxa"/>
          </w:tcPr>
          <w:p w14:paraId="10EDACD8" w14:textId="77777777" w:rsidR="00673326" w:rsidRPr="00782C07" w:rsidRDefault="00673326" w:rsidP="003029C4">
            <w:pPr>
              <w:rPr>
                <w:b/>
              </w:rPr>
            </w:pPr>
            <w:proofErr w:type="spellStart"/>
            <w:r w:rsidRPr="00782C07">
              <w:rPr>
                <w:b/>
              </w:rPr>
              <w:t>SubCompatibleID</w:t>
            </w:r>
            <w:proofErr w:type="spellEnd"/>
          </w:p>
        </w:tc>
        <w:tc>
          <w:tcPr>
            <w:tcW w:w="720" w:type="dxa"/>
          </w:tcPr>
          <w:p w14:paraId="090CA33A" w14:textId="77777777" w:rsidR="00673326" w:rsidRDefault="00673326" w:rsidP="003029C4">
            <w:r>
              <w:t>8</w:t>
            </w:r>
          </w:p>
        </w:tc>
        <w:tc>
          <w:tcPr>
            <w:tcW w:w="4230" w:type="dxa"/>
          </w:tcPr>
          <w:p w14:paraId="2D2722D5" w14:textId="77777777" w:rsidR="00673326" w:rsidRDefault="00673326" w:rsidP="003029C4">
            <w:r>
              <w:t>Sub-compatible ID String</w:t>
            </w:r>
          </w:p>
        </w:tc>
      </w:tr>
    </w:tbl>
    <w:p w14:paraId="525F7C10" w14:textId="77777777" w:rsidR="00D84466" w:rsidRDefault="00D84466" w:rsidP="009025C5">
      <w:pPr>
        <w:pStyle w:val="ListEnd"/>
      </w:pPr>
    </w:p>
    <w:p w14:paraId="6320B0BE" w14:textId="0DA71725" w:rsidR="00D84466" w:rsidRDefault="003D1072" w:rsidP="00782C07">
      <w:pPr>
        <w:pStyle w:val="Heading3"/>
        <w:spacing w:before="120" w:after="60"/>
      </w:pPr>
      <w:bookmarkStart w:id="44" w:name="_Toc479942685"/>
      <w:r>
        <w:t>Microsoft OS 2.0 registry property</w:t>
      </w:r>
      <w:r w:rsidR="005E2DC8">
        <w:t xml:space="preserve"> descriptor</w:t>
      </w:r>
      <w:bookmarkEnd w:id="44"/>
    </w:p>
    <w:p w14:paraId="7829566A" w14:textId="7BC68EF3" w:rsidR="00D84466" w:rsidRDefault="00D84466" w:rsidP="00D84466">
      <w:r>
        <w:t xml:space="preserve">The </w:t>
      </w:r>
      <w:r w:rsidRPr="0027771E">
        <w:t xml:space="preserve">Microsoft OS 2.0 </w:t>
      </w:r>
      <w:r>
        <w:t>r</w:t>
      </w:r>
      <w:r w:rsidRPr="0027771E">
        <w:t xml:space="preserve">egistry </w:t>
      </w:r>
      <w:r>
        <w:t>p</w:t>
      </w:r>
      <w:r w:rsidRPr="0027771E">
        <w:t xml:space="preserve">roperty </w:t>
      </w:r>
      <w:r>
        <w:t>d</w:t>
      </w:r>
      <w:r w:rsidRPr="0027771E">
        <w:t>escriptor</w:t>
      </w:r>
      <w:r>
        <w:t xml:space="preserve"> is used to add per-device </w:t>
      </w:r>
      <w:r w:rsidR="00E53B4E">
        <w:t xml:space="preserve">or per-function </w:t>
      </w:r>
      <w:r>
        <w:t xml:space="preserve">registry values that </w:t>
      </w:r>
      <w:r w:rsidR="000173AA">
        <w:t xml:space="preserve">is </w:t>
      </w:r>
      <w:r>
        <w:t xml:space="preserve">read by the </w:t>
      </w:r>
      <w:r w:rsidR="000173AA">
        <w:t xml:space="preserve">Windows </w:t>
      </w:r>
      <w:r>
        <w:t xml:space="preserve">USB </w:t>
      </w:r>
      <w:r w:rsidR="000173AA">
        <w:t xml:space="preserve">driver </w:t>
      </w:r>
      <w:r>
        <w:t xml:space="preserve">stack or the device’s function driver.  Usage is </w:t>
      </w:r>
      <w:proofErr w:type="gramStart"/>
      <w:r w:rsidR="000173AA">
        <w:t xml:space="preserve">similar </w:t>
      </w:r>
      <w:r>
        <w:t>to</w:t>
      </w:r>
      <w:proofErr w:type="gramEnd"/>
      <w:r>
        <w:t xml:space="preserve"> Microsoft OS </w:t>
      </w:r>
      <w:r w:rsidR="000173AA">
        <w:t xml:space="preserve">extended property </w:t>
      </w:r>
      <w:r>
        <w:t>descriptor</w:t>
      </w:r>
      <w:r w:rsidR="000173AA" w:rsidRPr="000173AA">
        <w:t xml:space="preserve"> </w:t>
      </w:r>
      <w:r w:rsidR="000173AA">
        <w:t>defined MS OS descriptors specification version 1.0</w:t>
      </w:r>
      <w:r>
        <w:t>.</w:t>
      </w:r>
    </w:p>
    <w:p w14:paraId="64E52833" w14:textId="47E5BFA3" w:rsidR="00D84466" w:rsidRDefault="000173AA" w:rsidP="00D84466">
      <w:r>
        <w:t xml:space="preserve">Windows retrieves </w:t>
      </w:r>
      <w:r w:rsidR="00D84466">
        <w:t>MS OS 2.0 registry property descriptor</w:t>
      </w:r>
      <w:r>
        <w:t xml:space="preserve"> values during device enumeration</w:t>
      </w:r>
      <w:r w:rsidR="00D84466">
        <w:t xml:space="preserve"> </w:t>
      </w:r>
      <w:r w:rsidR="00E53B4E">
        <w:t xml:space="preserve">as part of the overall descriptor set. However, only the values </w:t>
      </w:r>
      <w:r w:rsidR="00F7127E">
        <w:t xml:space="preserve">that are </w:t>
      </w:r>
      <w:r w:rsidR="00E53B4E">
        <w:t xml:space="preserve">retrieved </w:t>
      </w:r>
      <w:r w:rsidR="00F7127E">
        <w:t>during</w:t>
      </w:r>
      <w:r w:rsidR="00E53B4E">
        <w:t xml:space="preserve"> the first device enumeration are written to the registry and used </w:t>
      </w:r>
      <w:r w:rsidR="00B863B3">
        <w:t>subsequently</w:t>
      </w:r>
      <w:r w:rsidR="00E76236">
        <w:t xml:space="preserve">. </w:t>
      </w:r>
      <w:r>
        <w:t xml:space="preserve">The behavior is to maintain registry values that might </w:t>
      </w:r>
      <w:r w:rsidR="000A663B">
        <w:t>be</w:t>
      </w:r>
      <w:r>
        <w:t xml:space="preserve"> changed by the user.</w:t>
      </w:r>
    </w:p>
    <w:p w14:paraId="46442AEE" w14:textId="4A1828B3" w:rsidR="00D84466" w:rsidRDefault="005E2DC8" w:rsidP="00D84466">
      <w:r>
        <w:t>The registry property</w:t>
      </w:r>
      <w:r w:rsidRPr="00EE5051">
        <w:t xml:space="preserve"> </w:t>
      </w:r>
      <w:r w:rsidR="00DC1D28">
        <w:t xml:space="preserve">descriptor </w:t>
      </w:r>
      <w:r w:rsidRPr="00EE5051">
        <w:t xml:space="preserve">can be applied to the entire </w:t>
      </w:r>
      <w:r>
        <w:t>d</w:t>
      </w:r>
      <w:r w:rsidRPr="00EE5051">
        <w:t xml:space="preserve">evice or </w:t>
      </w:r>
      <w:r>
        <w:t>a specific f</w:t>
      </w:r>
      <w:r w:rsidRPr="00EE5051">
        <w:t>unction</w:t>
      </w:r>
      <w:r>
        <w:t xml:space="preserve"> within a composite device</w:t>
      </w:r>
      <w:r w:rsidRPr="00EE5051">
        <w:t>.</w:t>
      </w:r>
    </w:p>
    <w:p w14:paraId="064CCD53" w14:textId="53F5A868" w:rsidR="00D84466" w:rsidRDefault="000C1BE0" w:rsidP="007B7065">
      <w:pPr>
        <w:pStyle w:val="Caption"/>
      </w:pPr>
      <w:r>
        <w:t xml:space="preserve">Table </w:t>
      </w:r>
      <w:r w:rsidR="00573A8F">
        <w:fldChar w:fldCharType="begin"/>
      </w:r>
      <w:r w:rsidR="00573A8F">
        <w:instrText xml:space="preserve"> SEQ Table \* ARABIC </w:instrText>
      </w:r>
      <w:r w:rsidR="00573A8F">
        <w:fldChar w:fldCharType="separate"/>
      </w:r>
      <w:r w:rsidR="00673326">
        <w:rPr>
          <w:noProof/>
        </w:rPr>
        <w:t>14</w:t>
      </w:r>
      <w:r w:rsidR="00573A8F">
        <w:rPr>
          <w:noProof/>
        </w:rPr>
        <w:fldChar w:fldCharType="end"/>
      </w:r>
      <w:r>
        <w:t xml:space="preserve">. </w:t>
      </w:r>
      <w:r w:rsidR="00D84466">
        <w:t xml:space="preserve">Microsoft OS </w:t>
      </w:r>
      <w:r w:rsidR="00BB47A7">
        <w:t xml:space="preserve">2.0 </w:t>
      </w:r>
      <w:r>
        <w:t>registry property descriptor</w:t>
      </w:r>
    </w:p>
    <w:tbl>
      <w:tblPr>
        <w:tblStyle w:val="Tablerowcell"/>
        <w:tblW w:w="0" w:type="auto"/>
        <w:tblLayout w:type="fixed"/>
        <w:tblLook w:val="04A0" w:firstRow="1" w:lastRow="0" w:firstColumn="1" w:lastColumn="0" w:noHBand="0" w:noVBand="1"/>
      </w:tblPr>
      <w:tblGrid>
        <w:gridCol w:w="705"/>
        <w:gridCol w:w="105"/>
        <w:gridCol w:w="2340"/>
        <w:gridCol w:w="1080"/>
        <w:gridCol w:w="3420"/>
      </w:tblGrid>
      <w:tr w:rsidR="00673326" w:rsidRPr="00705380" w14:paraId="0DF622E3" w14:textId="77777777" w:rsidTr="000976E0">
        <w:trPr>
          <w:cnfStyle w:val="100000000000" w:firstRow="1" w:lastRow="0" w:firstColumn="0" w:lastColumn="0" w:oddVBand="0" w:evenVBand="0" w:oddHBand="0" w:evenHBand="0" w:firstRowFirstColumn="0" w:firstRowLastColumn="0" w:lastRowFirstColumn="0" w:lastRowLastColumn="0"/>
        </w:trPr>
        <w:tc>
          <w:tcPr>
            <w:tcW w:w="810" w:type="dxa"/>
            <w:gridSpan w:val="2"/>
          </w:tcPr>
          <w:p w14:paraId="4B6DAE63" w14:textId="77777777" w:rsidR="00673326" w:rsidRPr="00782C07" w:rsidRDefault="00673326" w:rsidP="00782C07">
            <w:r w:rsidRPr="00705380">
              <w:t>Offset</w:t>
            </w:r>
          </w:p>
        </w:tc>
        <w:tc>
          <w:tcPr>
            <w:tcW w:w="2340" w:type="dxa"/>
          </w:tcPr>
          <w:p w14:paraId="49C7DF82" w14:textId="77777777" w:rsidR="00673326" w:rsidRPr="00782C07" w:rsidRDefault="00673326" w:rsidP="00782C07">
            <w:r w:rsidRPr="00705380">
              <w:t>Field</w:t>
            </w:r>
          </w:p>
        </w:tc>
        <w:tc>
          <w:tcPr>
            <w:tcW w:w="1080" w:type="dxa"/>
          </w:tcPr>
          <w:p w14:paraId="13D66C60" w14:textId="77777777" w:rsidR="00673326" w:rsidRPr="00782C07" w:rsidRDefault="00673326" w:rsidP="00782C07">
            <w:r w:rsidRPr="00705380">
              <w:t>Size</w:t>
            </w:r>
          </w:p>
        </w:tc>
        <w:tc>
          <w:tcPr>
            <w:tcW w:w="3420" w:type="dxa"/>
          </w:tcPr>
          <w:p w14:paraId="6E5D5797" w14:textId="77777777" w:rsidR="00673326" w:rsidRPr="00782C07" w:rsidRDefault="00673326" w:rsidP="00782C07">
            <w:r w:rsidRPr="00705380">
              <w:t>Description</w:t>
            </w:r>
          </w:p>
        </w:tc>
      </w:tr>
      <w:tr w:rsidR="00673326" w14:paraId="6CE68E9C" w14:textId="77777777" w:rsidTr="000976E0">
        <w:tc>
          <w:tcPr>
            <w:tcW w:w="705" w:type="dxa"/>
          </w:tcPr>
          <w:p w14:paraId="36A508A6" w14:textId="77777777" w:rsidR="00673326" w:rsidRDefault="00673326" w:rsidP="003029C4">
            <w:r w:rsidRPr="00787D6F">
              <w:t>0</w:t>
            </w:r>
          </w:p>
        </w:tc>
        <w:tc>
          <w:tcPr>
            <w:tcW w:w="2445" w:type="dxa"/>
            <w:gridSpan w:val="2"/>
          </w:tcPr>
          <w:p w14:paraId="7449AC42" w14:textId="77777777" w:rsidR="00673326" w:rsidRPr="00782C07" w:rsidRDefault="00673326" w:rsidP="003029C4">
            <w:pPr>
              <w:rPr>
                <w:b/>
              </w:rPr>
            </w:pPr>
            <w:proofErr w:type="spellStart"/>
            <w:r w:rsidRPr="00782C07">
              <w:rPr>
                <w:b/>
              </w:rPr>
              <w:t>wLength</w:t>
            </w:r>
            <w:proofErr w:type="spellEnd"/>
          </w:p>
        </w:tc>
        <w:tc>
          <w:tcPr>
            <w:tcW w:w="1080" w:type="dxa"/>
          </w:tcPr>
          <w:p w14:paraId="496245A7" w14:textId="77777777" w:rsidR="00673326" w:rsidRDefault="00673326" w:rsidP="003029C4">
            <w:r>
              <w:t>2</w:t>
            </w:r>
          </w:p>
        </w:tc>
        <w:tc>
          <w:tcPr>
            <w:tcW w:w="3420" w:type="dxa"/>
          </w:tcPr>
          <w:p w14:paraId="400A7991" w14:textId="124A6F9B" w:rsidR="00673326" w:rsidRDefault="000976E0" w:rsidP="000976E0">
            <w:r>
              <w:t xml:space="preserve">The length, in bytes, </w:t>
            </w:r>
            <w:r w:rsidR="00673326" w:rsidRPr="00787D6F">
              <w:t xml:space="preserve">of </w:t>
            </w:r>
            <w:r>
              <w:t xml:space="preserve">this </w:t>
            </w:r>
            <w:r w:rsidR="00673326" w:rsidRPr="00787D6F">
              <w:t>descriptor</w:t>
            </w:r>
            <w:r w:rsidR="00673326">
              <w:t>.</w:t>
            </w:r>
          </w:p>
        </w:tc>
      </w:tr>
      <w:tr w:rsidR="00673326" w14:paraId="01DCE7AE" w14:textId="77777777" w:rsidTr="000976E0">
        <w:tc>
          <w:tcPr>
            <w:tcW w:w="705" w:type="dxa"/>
          </w:tcPr>
          <w:p w14:paraId="63F9D5D4" w14:textId="77777777" w:rsidR="00673326" w:rsidRDefault="00673326" w:rsidP="003029C4">
            <w:r>
              <w:t>2</w:t>
            </w:r>
          </w:p>
        </w:tc>
        <w:tc>
          <w:tcPr>
            <w:tcW w:w="2445" w:type="dxa"/>
            <w:gridSpan w:val="2"/>
          </w:tcPr>
          <w:p w14:paraId="028D1A3C" w14:textId="77777777" w:rsidR="00673326" w:rsidRPr="00782C07" w:rsidRDefault="00673326" w:rsidP="003029C4">
            <w:pPr>
              <w:rPr>
                <w:b/>
              </w:rPr>
            </w:pPr>
            <w:proofErr w:type="spellStart"/>
            <w:r w:rsidRPr="00782C07">
              <w:rPr>
                <w:b/>
              </w:rPr>
              <w:t>wDescriptorType</w:t>
            </w:r>
            <w:proofErr w:type="spellEnd"/>
          </w:p>
        </w:tc>
        <w:tc>
          <w:tcPr>
            <w:tcW w:w="1080" w:type="dxa"/>
          </w:tcPr>
          <w:p w14:paraId="7A3418B4" w14:textId="77777777" w:rsidR="00673326" w:rsidRDefault="00673326" w:rsidP="003029C4">
            <w:r>
              <w:t>2</w:t>
            </w:r>
          </w:p>
        </w:tc>
        <w:tc>
          <w:tcPr>
            <w:tcW w:w="3420" w:type="dxa"/>
          </w:tcPr>
          <w:p w14:paraId="3940B141" w14:textId="77777777" w:rsidR="00673326" w:rsidRDefault="00673326" w:rsidP="003029C4">
            <w:r>
              <w:t>MS_OS_20_FEATURE_REG_PROPERTY</w:t>
            </w:r>
          </w:p>
        </w:tc>
      </w:tr>
      <w:tr w:rsidR="00673326" w14:paraId="15480C78" w14:textId="77777777" w:rsidTr="000976E0">
        <w:tc>
          <w:tcPr>
            <w:tcW w:w="705" w:type="dxa"/>
          </w:tcPr>
          <w:p w14:paraId="12B0A241" w14:textId="77777777" w:rsidR="00673326" w:rsidRDefault="00673326" w:rsidP="003029C4">
            <w:r>
              <w:t>4</w:t>
            </w:r>
          </w:p>
        </w:tc>
        <w:tc>
          <w:tcPr>
            <w:tcW w:w="2445" w:type="dxa"/>
            <w:gridSpan w:val="2"/>
          </w:tcPr>
          <w:p w14:paraId="1D4D5941" w14:textId="77777777" w:rsidR="00673326" w:rsidRPr="00782C07" w:rsidRDefault="00673326" w:rsidP="003029C4">
            <w:pPr>
              <w:rPr>
                <w:b/>
              </w:rPr>
            </w:pPr>
            <w:proofErr w:type="spellStart"/>
            <w:r w:rsidRPr="00782C07">
              <w:rPr>
                <w:b/>
              </w:rPr>
              <w:t>wPropertyDataType</w:t>
            </w:r>
            <w:proofErr w:type="spellEnd"/>
          </w:p>
        </w:tc>
        <w:tc>
          <w:tcPr>
            <w:tcW w:w="1080" w:type="dxa"/>
          </w:tcPr>
          <w:p w14:paraId="3B65E197" w14:textId="77777777" w:rsidR="00673326" w:rsidRDefault="00673326" w:rsidP="003029C4">
            <w:r>
              <w:t>2</w:t>
            </w:r>
          </w:p>
        </w:tc>
        <w:tc>
          <w:tcPr>
            <w:tcW w:w="3420" w:type="dxa"/>
          </w:tcPr>
          <w:p w14:paraId="7116DDCE" w14:textId="4C7F0023" w:rsidR="00673326" w:rsidRDefault="000976E0" w:rsidP="00B626EB">
            <w:r>
              <w:t>The t</w:t>
            </w:r>
            <w:r w:rsidR="00673326">
              <w:t xml:space="preserve">ype of registry property. See Table </w:t>
            </w:r>
            <w:r w:rsidR="00B626EB">
              <w:t>15</w:t>
            </w:r>
            <w:r w:rsidR="00673326">
              <w:t>.</w:t>
            </w:r>
          </w:p>
        </w:tc>
      </w:tr>
      <w:tr w:rsidR="00673326" w14:paraId="002B1B5E" w14:textId="77777777" w:rsidTr="000976E0">
        <w:tc>
          <w:tcPr>
            <w:tcW w:w="705" w:type="dxa"/>
          </w:tcPr>
          <w:p w14:paraId="081308FA" w14:textId="77777777" w:rsidR="00673326" w:rsidRDefault="00673326" w:rsidP="003029C4">
            <w:r>
              <w:t>6</w:t>
            </w:r>
          </w:p>
        </w:tc>
        <w:tc>
          <w:tcPr>
            <w:tcW w:w="2445" w:type="dxa"/>
            <w:gridSpan w:val="2"/>
          </w:tcPr>
          <w:p w14:paraId="5D4C06D5" w14:textId="77777777" w:rsidR="00673326" w:rsidRPr="00782C07" w:rsidRDefault="00673326" w:rsidP="003029C4">
            <w:pPr>
              <w:rPr>
                <w:b/>
              </w:rPr>
            </w:pPr>
            <w:proofErr w:type="spellStart"/>
            <w:r w:rsidRPr="00782C07">
              <w:rPr>
                <w:b/>
              </w:rPr>
              <w:t>wPropertyNameLength</w:t>
            </w:r>
            <w:proofErr w:type="spellEnd"/>
          </w:p>
        </w:tc>
        <w:tc>
          <w:tcPr>
            <w:tcW w:w="1080" w:type="dxa"/>
          </w:tcPr>
          <w:p w14:paraId="48AEF311" w14:textId="77777777" w:rsidR="00673326" w:rsidRDefault="00673326" w:rsidP="003029C4">
            <w:r>
              <w:t>2</w:t>
            </w:r>
          </w:p>
        </w:tc>
        <w:tc>
          <w:tcPr>
            <w:tcW w:w="3420" w:type="dxa"/>
          </w:tcPr>
          <w:p w14:paraId="42FD0810" w14:textId="3F3517E1" w:rsidR="00673326" w:rsidRDefault="00B626EB" w:rsidP="00B626EB">
            <w:r>
              <w:t>The l</w:t>
            </w:r>
            <w:r w:rsidR="00673326">
              <w:t>ength of the property name</w:t>
            </w:r>
            <w:r>
              <w:t>.</w:t>
            </w:r>
          </w:p>
        </w:tc>
      </w:tr>
      <w:tr w:rsidR="00673326" w14:paraId="6D2628F1" w14:textId="77777777" w:rsidTr="000976E0">
        <w:tc>
          <w:tcPr>
            <w:tcW w:w="705" w:type="dxa"/>
          </w:tcPr>
          <w:p w14:paraId="10C5988D" w14:textId="77777777" w:rsidR="00673326" w:rsidRDefault="00673326" w:rsidP="003029C4">
            <w:r>
              <w:t>8</w:t>
            </w:r>
          </w:p>
        </w:tc>
        <w:tc>
          <w:tcPr>
            <w:tcW w:w="2445" w:type="dxa"/>
            <w:gridSpan w:val="2"/>
          </w:tcPr>
          <w:p w14:paraId="077A23EE" w14:textId="77777777" w:rsidR="00673326" w:rsidRPr="00782C07" w:rsidRDefault="00673326" w:rsidP="003029C4">
            <w:pPr>
              <w:rPr>
                <w:b/>
              </w:rPr>
            </w:pPr>
            <w:proofErr w:type="spellStart"/>
            <w:r w:rsidRPr="00782C07">
              <w:rPr>
                <w:b/>
              </w:rPr>
              <w:t>PropertyName</w:t>
            </w:r>
            <w:proofErr w:type="spellEnd"/>
          </w:p>
        </w:tc>
        <w:tc>
          <w:tcPr>
            <w:tcW w:w="1080" w:type="dxa"/>
          </w:tcPr>
          <w:p w14:paraId="73C126F9" w14:textId="77777777" w:rsidR="00673326" w:rsidRDefault="00673326" w:rsidP="003029C4">
            <w:r>
              <w:t>Variable</w:t>
            </w:r>
          </w:p>
        </w:tc>
        <w:tc>
          <w:tcPr>
            <w:tcW w:w="3420" w:type="dxa"/>
          </w:tcPr>
          <w:p w14:paraId="48AB4295" w14:textId="72E1F26B" w:rsidR="00673326" w:rsidRDefault="00B626EB" w:rsidP="00B626EB">
            <w:r>
              <w:t>The n</w:t>
            </w:r>
            <w:r w:rsidR="00673326">
              <w:t>ame of registry property</w:t>
            </w:r>
            <w:r>
              <w:t>.</w:t>
            </w:r>
          </w:p>
        </w:tc>
      </w:tr>
      <w:tr w:rsidR="00673326" w14:paraId="711FC2EF" w14:textId="77777777" w:rsidTr="000976E0">
        <w:tc>
          <w:tcPr>
            <w:tcW w:w="705" w:type="dxa"/>
          </w:tcPr>
          <w:p w14:paraId="6BFD8515" w14:textId="77777777" w:rsidR="00673326" w:rsidRDefault="00673326" w:rsidP="003029C4">
            <w:r>
              <w:t>8+M</w:t>
            </w:r>
          </w:p>
        </w:tc>
        <w:tc>
          <w:tcPr>
            <w:tcW w:w="2445" w:type="dxa"/>
            <w:gridSpan w:val="2"/>
          </w:tcPr>
          <w:p w14:paraId="77E7673E" w14:textId="77777777" w:rsidR="00673326" w:rsidRPr="00782C07" w:rsidRDefault="00673326" w:rsidP="003029C4">
            <w:pPr>
              <w:rPr>
                <w:b/>
              </w:rPr>
            </w:pPr>
            <w:proofErr w:type="spellStart"/>
            <w:r w:rsidRPr="00782C07">
              <w:rPr>
                <w:b/>
              </w:rPr>
              <w:t>wPropertyDataLength</w:t>
            </w:r>
            <w:proofErr w:type="spellEnd"/>
          </w:p>
        </w:tc>
        <w:tc>
          <w:tcPr>
            <w:tcW w:w="1080" w:type="dxa"/>
          </w:tcPr>
          <w:p w14:paraId="0370B608" w14:textId="77777777" w:rsidR="00673326" w:rsidRDefault="00673326" w:rsidP="003029C4">
            <w:r>
              <w:t>2</w:t>
            </w:r>
          </w:p>
        </w:tc>
        <w:tc>
          <w:tcPr>
            <w:tcW w:w="3420" w:type="dxa"/>
          </w:tcPr>
          <w:p w14:paraId="30601559" w14:textId="611DF159" w:rsidR="00673326" w:rsidRDefault="00B626EB" w:rsidP="00B626EB">
            <w:r>
              <w:t>The l</w:t>
            </w:r>
            <w:r w:rsidR="00673326">
              <w:t>ength of property data</w:t>
            </w:r>
            <w:r>
              <w:t>.</w:t>
            </w:r>
          </w:p>
        </w:tc>
      </w:tr>
      <w:tr w:rsidR="00673326" w14:paraId="745A7810" w14:textId="77777777" w:rsidTr="000976E0">
        <w:tc>
          <w:tcPr>
            <w:tcW w:w="705" w:type="dxa"/>
          </w:tcPr>
          <w:p w14:paraId="6A862F3A" w14:textId="77777777" w:rsidR="00673326" w:rsidRDefault="00673326" w:rsidP="003029C4">
            <w:r>
              <w:t>10+M</w:t>
            </w:r>
          </w:p>
        </w:tc>
        <w:tc>
          <w:tcPr>
            <w:tcW w:w="2445" w:type="dxa"/>
            <w:gridSpan w:val="2"/>
          </w:tcPr>
          <w:p w14:paraId="38CEAD32" w14:textId="77777777" w:rsidR="00673326" w:rsidRPr="00782C07" w:rsidRDefault="00673326" w:rsidP="003029C4">
            <w:pPr>
              <w:rPr>
                <w:b/>
              </w:rPr>
            </w:pPr>
            <w:proofErr w:type="spellStart"/>
            <w:r w:rsidRPr="00782C07">
              <w:rPr>
                <w:b/>
              </w:rPr>
              <w:t>PropertyData</w:t>
            </w:r>
            <w:proofErr w:type="spellEnd"/>
          </w:p>
        </w:tc>
        <w:tc>
          <w:tcPr>
            <w:tcW w:w="1080" w:type="dxa"/>
          </w:tcPr>
          <w:p w14:paraId="6BD72AEE" w14:textId="77777777" w:rsidR="00673326" w:rsidRDefault="00673326" w:rsidP="003029C4">
            <w:r>
              <w:t>Variable</w:t>
            </w:r>
          </w:p>
        </w:tc>
        <w:tc>
          <w:tcPr>
            <w:tcW w:w="3420" w:type="dxa"/>
          </w:tcPr>
          <w:p w14:paraId="116F4298" w14:textId="77777777" w:rsidR="00673326" w:rsidRDefault="00673326" w:rsidP="003029C4">
            <w:r>
              <w:t>Property data</w:t>
            </w:r>
          </w:p>
        </w:tc>
      </w:tr>
    </w:tbl>
    <w:p w14:paraId="4DBCFC84" w14:textId="77777777" w:rsidR="00D84466" w:rsidRDefault="00D84466" w:rsidP="009025C5">
      <w:pPr>
        <w:pStyle w:val="ListEnd"/>
      </w:pPr>
    </w:p>
    <w:p w14:paraId="623F8C12" w14:textId="54C0D48C" w:rsidR="00D84466" w:rsidRDefault="000847A1" w:rsidP="007B7065">
      <w:pPr>
        <w:pStyle w:val="Caption"/>
      </w:pPr>
      <w:r>
        <w:t xml:space="preserve">Table </w:t>
      </w:r>
      <w:r w:rsidR="00573A8F">
        <w:fldChar w:fldCharType="begin"/>
      </w:r>
      <w:r w:rsidR="00573A8F">
        <w:instrText xml:space="preserve"> SEQ Table \* ARABIC </w:instrText>
      </w:r>
      <w:r w:rsidR="00573A8F">
        <w:fldChar w:fldCharType="separate"/>
      </w:r>
      <w:r w:rsidR="00673326">
        <w:rPr>
          <w:noProof/>
        </w:rPr>
        <w:t>15</w:t>
      </w:r>
      <w:r w:rsidR="00573A8F">
        <w:rPr>
          <w:noProof/>
        </w:rPr>
        <w:fldChar w:fldCharType="end"/>
      </w:r>
      <w:r>
        <w:t xml:space="preserve">. </w:t>
      </w:r>
      <w:proofErr w:type="spellStart"/>
      <w:r w:rsidRPr="001961AC">
        <w:t>wPropertyDataType</w:t>
      </w:r>
      <w:proofErr w:type="spellEnd"/>
      <w:r w:rsidDel="000847A1">
        <w:t xml:space="preserve"> </w:t>
      </w:r>
      <w:r>
        <w:t>values for the Microsoft OS</w:t>
      </w:r>
      <w:r w:rsidR="00BB47A7">
        <w:t xml:space="preserve"> 2.0 </w:t>
      </w:r>
      <w:r>
        <w:t>registry property descriptor</w:t>
      </w:r>
    </w:p>
    <w:tbl>
      <w:tblPr>
        <w:tblStyle w:val="Tablerowcell"/>
        <w:tblW w:w="7650" w:type="dxa"/>
        <w:tblLook w:val="01E0" w:firstRow="1" w:lastRow="1" w:firstColumn="1" w:lastColumn="1" w:noHBand="0" w:noVBand="0"/>
      </w:tblPr>
      <w:tblGrid>
        <w:gridCol w:w="1350"/>
        <w:gridCol w:w="6300"/>
      </w:tblGrid>
      <w:tr w:rsidR="00D84466" w:rsidRPr="000847A1" w14:paraId="2939ABF3" w14:textId="77777777" w:rsidTr="002D6BA4">
        <w:trPr>
          <w:cnfStyle w:val="100000000000" w:firstRow="1" w:lastRow="0" w:firstColumn="0" w:lastColumn="0" w:oddVBand="0" w:evenVBand="0" w:oddHBand="0" w:evenHBand="0" w:firstRowFirstColumn="0" w:firstRowLastColumn="0" w:lastRowFirstColumn="0" w:lastRowLastColumn="0"/>
        </w:trPr>
        <w:tc>
          <w:tcPr>
            <w:tcW w:w="1350" w:type="dxa"/>
          </w:tcPr>
          <w:p w14:paraId="3AED7784" w14:textId="77777777" w:rsidR="00D84466" w:rsidRPr="000847A1" w:rsidRDefault="00D84466" w:rsidP="00782C07">
            <w:r w:rsidRPr="000847A1">
              <w:rPr>
                <w:bCs/>
              </w:rPr>
              <w:t>Value</w:t>
            </w:r>
          </w:p>
        </w:tc>
        <w:tc>
          <w:tcPr>
            <w:tcW w:w="6300" w:type="dxa"/>
          </w:tcPr>
          <w:p w14:paraId="430EC8C9" w14:textId="77777777" w:rsidR="00D84466" w:rsidRPr="000847A1" w:rsidRDefault="00D84466" w:rsidP="00782C07">
            <w:r w:rsidRPr="000847A1">
              <w:rPr>
                <w:bCs/>
              </w:rPr>
              <w:t>Description</w:t>
            </w:r>
          </w:p>
        </w:tc>
      </w:tr>
      <w:tr w:rsidR="00D84466" w:rsidRPr="003029C4" w14:paraId="776B9DE7" w14:textId="77777777" w:rsidTr="002D6BA4">
        <w:tc>
          <w:tcPr>
            <w:tcW w:w="1350" w:type="dxa"/>
          </w:tcPr>
          <w:p w14:paraId="24865675" w14:textId="77777777" w:rsidR="00D84466" w:rsidRPr="003029C4" w:rsidRDefault="00D84466" w:rsidP="003029C4">
            <w:r w:rsidRPr="003029C4">
              <w:t>0</w:t>
            </w:r>
          </w:p>
        </w:tc>
        <w:tc>
          <w:tcPr>
            <w:tcW w:w="6300" w:type="dxa"/>
          </w:tcPr>
          <w:p w14:paraId="50AF7D6D" w14:textId="77777777" w:rsidR="00D84466" w:rsidRPr="003029C4" w:rsidRDefault="00D84466" w:rsidP="003029C4">
            <w:r w:rsidRPr="003029C4">
              <w:t>RESERVED</w:t>
            </w:r>
          </w:p>
        </w:tc>
      </w:tr>
      <w:tr w:rsidR="00D84466" w:rsidRPr="003029C4" w14:paraId="0F74748A" w14:textId="77777777" w:rsidTr="002D6BA4">
        <w:tc>
          <w:tcPr>
            <w:tcW w:w="1350" w:type="dxa"/>
          </w:tcPr>
          <w:p w14:paraId="7695A8EA" w14:textId="77777777" w:rsidR="00D84466" w:rsidRPr="003029C4" w:rsidRDefault="00D84466" w:rsidP="003029C4">
            <w:r w:rsidRPr="003029C4">
              <w:t>1</w:t>
            </w:r>
          </w:p>
        </w:tc>
        <w:tc>
          <w:tcPr>
            <w:tcW w:w="6300" w:type="dxa"/>
          </w:tcPr>
          <w:p w14:paraId="667E1EE7" w14:textId="77777777" w:rsidR="00D84466" w:rsidRPr="003029C4" w:rsidRDefault="00D84466" w:rsidP="003029C4">
            <w:r w:rsidRPr="003029C4">
              <w:t>A NULL-terminated Unicode String (REG_SZ)</w:t>
            </w:r>
          </w:p>
        </w:tc>
      </w:tr>
      <w:tr w:rsidR="00D84466" w:rsidRPr="003029C4" w14:paraId="5637DE08" w14:textId="77777777" w:rsidTr="002D6BA4">
        <w:tc>
          <w:tcPr>
            <w:tcW w:w="1350" w:type="dxa"/>
          </w:tcPr>
          <w:p w14:paraId="01A785D6" w14:textId="77777777" w:rsidR="00D84466" w:rsidRPr="003029C4" w:rsidRDefault="00D84466" w:rsidP="003029C4">
            <w:r w:rsidRPr="003029C4">
              <w:t>2</w:t>
            </w:r>
          </w:p>
        </w:tc>
        <w:tc>
          <w:tcPr>
            <w:tcW w:w="6300" w:type="dxa"/>
          </w:tcPr>
          <w:p w14:paraId="12C622F5" w14:textId="77777777" w:rsidR="00D84466" w:rsidRPr="003029C4" w:rsidRDefault="00D84466" w:rsidP="003029C4">
            <w:r w:rsidRPr="003029C4">
              <w:t>A NULL-terminated Unicode String that includes environment variables (REG_EXPAND_SZ)</w:t>
            </w:r>
          </w:p>
        </w:tc>
      </w:tr>
      <w:tr w:rsidR="00D84466" w:rsidRPr="003029C4" w14:paraId="5005ED4C" w14:textId="77777777" w:rsidTr="002D6BA4">
        <w:tc>
          <w:tcPr>
            <w:tcW w:w="1350" w:type="dxa"/>
          </w:tcPr>
          <w:p w14:paraId="384DB3C2" w14:textId="77777777" w:rsidR="00D84466" w:rsidRPr="003029C4" w:rsidRDefault="00D84466" w:rsidP="003029C4">
            <w:r w:rsidRPr="003029C4">
              <w:t>3</w:t>
            </w:r>
          </w:p>
        </w:tc>
        <w:tc>
          <w:tcPr>
            <w:tcW w:w="6300" w:type="dxa"/>
          </w:tcPr>
          <w:p w14:paraId="17F5E95A" w14:textId="77777777" w:rsidR="00D84466" w:rsidRPr="003029C4" w:rsidRDefault="00D84466" w:rsidP="003029C4">
            <w:r w:rsidRPr="003029C4">
              <w:t>Free-form binary (REG_BINARY)</w:t>
            </w:r>
          </w:p>
        </w:tc>
      </w:tr>
      <w:tr w:rsidR="00D84466" w:rsidRPr="003029C4" w14:paraId="5E15A6C0" w14:textId="77777777" w:rsidTr="002D6BA4">
        <w:tc>
          <w:tcPr>
            <w:tcW w:w="1350" w:type="dxa"/>
          </w:tcPr>
          <w:p w14:paraId="0E6D6104" w14:textId="77777777" w:rsidR="00D84466" w:rsidRPr="003029C4" w:rsidRDefault="00D84466" w:rsidP="003029C4">
            <w:r w:rsidRPr="003029C4">
              <w:t>4</w:t>
            </w:r>
          </w:p>
        </w:tc>
        <w:tc>
          <w:tcPr>
            <w:tcW w:w="6300" w:type="dxa"/>
          </w:tcPr>
          <w:p w14:paraId="152F9938" w14:textId="77777777" w:rsidR="00D84466" w:rsidRPr="003029C4" w:rsidRDefault="00D84466" w:rsidP="003029C4">
            <w:r w:rsidRPr="003029C4">
              <w:t>A little-endian 32-bit integer (REG_DWORD_LITTLE_ENDIAN)</w:t>
            </w:r>
          </w:p>
        </w:tc>
      </w:tr>
      <w:tr w:rsidR="00D84466" w:rsidRPr="003029C4" w14:paraId="598E4B47" w14:textId="77777777" w:rsidTr="002D6BA4">
        <w:tc>
          <w:tcPr>
            <w:tcW w:w="1350" w:type="dxa"/>
          </w:tcPr>
          <w:p w14:paraId="7FAAF06F" w14:textId="77777777" w:rsidR="00D84466" w:rsidRPr="003029C4" w:rsidRDefault="00D84466" w:rsidP="003029C4">
            <w:r w:rsidRPr="003029C4">
              <w:t>5</w:t>
            </w:r>
          </w:p>
        </w:tc>
        <w:tc>
          <w:tcPr>
            <w:tcW w:w="6300" w:type="dxa"/>
          </w:tcPr>
          <w:p w14:paraId="5BD6C69D" w14:textId="77777777" w:rsidR="00D84466" w:rsidRPr="003029C4" w:rsidRDefault="00D84466" w:rsidP="003029C4">
            <w:r w:rsidRPr="003029C4">
              <w:t>A big-endian 32-bit integer (REG_DWORD_BIG_ENDIAN)</w:t>
            </w:r>
          </w:p>
        </w:tc>
      </w:tr>
      <w:tr w:rsidR="00D84466" w:rsidRPr="003029C4" w14:paraId="27E4BC3F" w14:textId="77777777" w:rsidTr="002D6BA4">
        <w:tc>
          <w:tcPr>
            <w:tcW w:w="1350" w:type="dxa"/>
          </w:tcPr>
          <w:p w14:paraId="42EABF41" w14:textId="77777777" w:rsidR="00D84466" w:rsidRPr="003029C4" w:rsidRDefault="00D84466" w:rsidP="003029C4">
            <w:r w:rsidRPr="003029C4">
              <w:lastRenderedPageBreak/>
              <w:t>6</w:t>
            </w:r>
          </w:p>
        </w:tc>
        <w:tc>
          <w:tcPr>
            <w:tcW w:w="6300" w:type="dxa"/>
          </w:tcPr>
          <w:p w14:paraId="42B7FFFF" w14:textId="77777777" w:rsidR="00D84466" w:rsidRPr="003029C4" w:rsidRDefault="00D84466" w:rsidP="003029C4">
            <w:r w:rsidRPr="003029C4">
              <w:t>A NULL-terminated Unicode string that contains a symbolic link (REG_LINK)</w:t>
            </w:r>
          </w:p>
        </w:tc>
      </w:tr>
      <w:tr w:rsidR="00D84466" w:rsidRPr="003029C4" w14:paraId="714AB4B4" w14:textId="77777777" w:rsidTr="002D6BA4">
        <w:tc>
          <w:tcPr>
            <w:tcW w:w="1350" w:type="dxa"/>
          </w:tcPr>
          <w:p w14:paraId="0D1671DD" w14:textId="77777777" w:rsidR="00D84466" w:rsidRPr="003029C4" w:rsidRDefault="00D84466" w:rsidP="003029C4">
            <w:r w:rsidRPr="003029C4">
              <w:t>7</w:t>
            </w:r>
          </w:p>
        </w:tc>
        <w:tc>
          <w:tcPr>
            <w:tcW w:w="6300" w:type="dxa"/>
          </w:tcPr>
          <w:p w14:paraId="311AEEDF" w14:textId="77777777" w:rsidR="00D84466" w:rsidRPr="003029C4" w:rsidRDefault="00D84466" w:rsidP="003029C4">
            <w:r w:rsidRPr="003029C4">
              <w:t>Multiple NULL-terminated Unicode strings (REG_MULTI_SZ)</w:t>
            </w:r>
          </w:p>
        </w:tc>
      </w:tr>
      <w:tr w:rsidR="00D84466" w:rsidRPr="003029C4" w14:paraId="19D9813C" w14:textId="77777777" w:rsidTr="002D6BA4">
        <w:tc>
          <w:tcPr>
            <w:tcW w:w="1350" w:type="dxa"/>
          </w:tcPr>
          <w:p w14:paraId="5A035978" w14:textId="77777777" w:rsidR="00D84466" w:rsidRPr="003029C4" w:rsidRDefault="00D84466" w:rsidP="003029C4">
            <w:r w:rsidRPr="003029C4">
              <w:t>8 and higher</w:t>
            </w:r>
          </w:p>
        </w:tc>
        <w:tc>
          <w:tcPr>
            <w:tcW w:w="6300" w:type="dxa"/>
          </w:tcPr>
          <w:p w14:paraId="4D8C4901" w14:textId="77777777" w:rsidR="00D84466" w:rsidRPr="003029C4" w:rsidRDefault="00D84466" w:rsidP="003029C4">
            <w:r w:rsidRPr="003029C4">
              <w:t>RESERVED</w:t>
            </w:r>
          </w:p>
        </w:tc>
      </w:tr>
    </w:tbl>
    <w:p w14:paraId="5FC667E8" w14:textId="77777777" w:rsidR="00597556" w:rsidRPr="001A30F6" w:rsidRDefault="00597556" w:rsidP="009025C5">
      <w:pPr>
        <w:pStyle w:val="ListEnd"/>
      </w:pPr>
    </w:p>
    <w:p w14:paraId="528CDADE" w14:textId="495834AA" w:rsidR="00D84466" w:rsidRDefault="00BB47A7" w:rsidP="00782C07">
      <w:pPr>
        <w:pStyle w:val="Heading3"/>
        <w:spacing w:before="120" w:after="60"/>
      </w:pPr>
      <w:bookmarkStart w:id="45" w:name="_Toc479942686"/>
      <w:r>
        <w:t xml:space="preserve">Microsoft OS 2.0 </w:t>
      </w:r>
      <w:r w:rsidR="00C8596C" w:rsidRPr="00C8596C">
        <w:t xml:space="preserve">minimum </w:t>
      </w:r>
      <w:r w:rsidR="00C8596C">
        <w:t>USB</w:t>
      </w:r>
      <w:r w:rsidR="00C8596C" w:rsidRPr="00C8596C">
        <w:t xml:space="preserve"> resume time</w:t>
      </w:r>
      <w:r w:rsidR="00C8596C">
        <w:t xml:space="preserve"> </w:t>
      </w:r>
      <w:r>
        <w:t>descriptor</w:t>
      </w:r>
      <w:bookmarkEnd w:id="45"/>
    </w:p>
    <w:p w14:paraId="00B56399" w14:textId="04A6EA4F" w:rsidR="00D84466" w:rsidRDefault="00D84466" w:rsidP="003029C4">
      <w:pPr>
        <w:pStyle w:val="BodyText"/>
      </w:pPr>
      <w:r>
        <w:t xml:space="preserve">The Microsoft OS 2.0 </w:t>
      </w:r>
      <w:r w:rsidR="00597556">
        <w:t xml:space="preserve">minimum USB resume time descriptor </w:t>
      </w:r>
      <w:r>
        <w:t xml:space="preserve">is used to indicate to the </w:t>
      </w:r>
      <w:r w:rsidR="00597556">
        <w:t xml:space="preserve">Windows USB driver stack </w:t>
      </w:r>
      <w:r>
        <w:t>the minimum time needed to recover after resuming from suspend, and how long the device requires res</w:t>
      </w:r>
      <w:r w:rsidR="003029C4">
        <w:t xml:space="preserve">ume signaling to be asserted. </w:t>
      </w:r>
      <w:r>
        <w:t>This descriptor is used for a device operating at high, full, or low-speed.  It is not used for a device operating at Super</w:t>
      </w:r>
      <w:r w:rsidR="003E4C1F">
        <w:t>S</w:t>
      </w:r>
      <w:r>
        <w:t>peed or higher.</w:t>
      </w:r>
    </w:p>
    <w:p w14:paraId="49BA9C1B" w14:textId="508D1504" w:rsidR="00D84466" w:rsidRDefault="00D84466" w:rsidP="003029C4">
      <w:pPr>
        <w:pStyle w:val="BodyText"/>
      </w:pPr>
      <w:r>
        <w:t xml:space="preserve">This descriptor allows devices </w:t>
      </w:r>
      <w:r w:rsidR="00597556">
        <w:t>to</w:t>
      </w:r>
      <w:r>
        <w:t xml:space="preserve"> recover faster than the default 10 </w:t>
      </w:r>
      <w:proofErr w:type="gramStart"/>
      <w:r>
        <w:t>millisecond</w:t>
      </w:r>
      <w:proofErr w:type="gramEnd"/>
      <w:r>
        <w:t xml:space="preserve"> specified in the USB 2.0 specification.  It </w:t>
      </w:r>
      <w:r w:rsidR="00597556">
        <w:t xml:space="preserve">can </w:t>
      </w:r>
      <w:r>
        <w:t>also allow the host to assert resume signaling for less than the 20 milliseconds required in the USB 2.0 specification, in cases where the timing of resume signaling is controlled by software.</w:t>
      </w:r>
      <w:r w:rsidR="002D6BA4">
        <w:t xml:space="preserve"> </w:t>
      </w:r>
      <w:r>
        <w:t xml:space="preserve">   </w:t>
      </w:r>
    </w:p>
    <w:p w14:paraId="17038224" w14:textId="4D51EEBF" w:rsidR="00D84466" w:rsidRDefault="00597556" w:rsidP="00D84466">
      <w:r>
        <w:t>The USB</w:t>
      </w:r>
      <w:r w:rsidRPr="001961AC">
        <w:t xml:space="preserve"> resume time</w:t>
      </w:r>
      <w:r>
        <w:t xml:space="preserve"> descriptor </w:t>
      </w:r>
      <w:r w:rsidR="00F7127E">
        <w:t>is</w:t>
      </w:r>
      <w:r>
        <w:t xml:space="preserve"> applied to the entire device.</w:t>
      </w:r>
    </w:p>
    <w:p w14:paraId="243B3338" w14:textId="5B40F18C" w:rsidR="00D84466" w:rsidRDefault="00302008" w:rsidP="007B7065">
      <w:pPr>
        <w:pStyle w:val="Caption"/>
      </w:pPr>
      <w:r>
        <w:t xml:space="preserve">Table </w:t>
      </w:r>
      <w:r w:rsidR="00573A8F">
        <w:fldChar w:fldCharType="begin"/>
      </w:r>
      <w:r w:rsidR="00573A8F">
        <w:instrText xml:space="preserve"> SEQ Table \* ARABIC </w:instrText>
      </w:r>
      <w:r w:rsidR="00573A8F">
        <w:fldChar w:fldCharType="separate"/>
      </w:r>
      <w:r w:rsidR="002D6BA4">
        <w:rPr>
          <w:noProof/>
        </w:rPr>
        <w:t>16</w:t>
      </w:r>
      <w:r w:rsidR="00573A8F">
        <w:rPr>
          <w:noProof/>
        </w:rPr>
        <w:fldChar w:fldCharType="end"/>
      </w:r>
      <w:r>
        <w:t xml:space="preserve">. </w:t>
      </w:r>
      <w:r w:rsidR="00D84466">
        <w:t xml:space="preserve">Microsoft OS 2.0 </w:t>
      </w:r>
      <w:r>
        <w:t>minimum USB recovery time descriptor</w:t>
      </w:r>
    </w:p>
    <w:tbl>
      <w:tblPr>
        <w:tblStyle w:val="Tablerowcell"/>
        <w:tblW w:w="7650" w:type="dxa"/>
        <w:tblLayout w:type="fixed"/>
        <w:tblLook w:val="04A0" w:firstRow="1" w:lastRow="0" w:firstColumn="1" w:lastColumn="0" w:noHBand="0" w:noVBand="1"/>
      </w:tblPr>
      <w:tblGrid>
        <w:gridCol w:w="810"/>
        <w:gridCol w:w="2520"/>
        <w:gridCol w:w="720"/>
        <w:gridCol w:w="3600"/>
      </w:tblGrid>
      <w:tr w:rsidR="002D6BA4" w:rsidRPr="00317679" w14:paraId="09D8C38C" w14:textId="77777777" w:rsidTr="002D6BA4">
        <w:trPr>
          <w:cnfStyle w:val="100000000000" w:firstRow="1" w:lastRow="0" w:firstColumn="0" w:lastColumn="0" w:oddVBand="0" w:evenVBand="0" w:oddHBand="0" w:evenHBand="0" w:firstRowFirstColumn="0" w:firstRowLastColumn="0" w:lastRowFirstColumn="0" w:lastRowLastColumn="0"/>
          <w:trHeight w:val="268"/>
        </w:trPr>
        <w:tc>
          <w:tcPr>
            <w:tcW w:w="810" w:type="dxa"/>
          </w:tcPr>
          <w:p w14:paraId="0E28AABD" w14:textId="77777777" w:rsidR="002D6BA4" w:rsidRPr="00782C07" w:rsidRDefault="002D6BA4" w:rsidP="00782C07">
            <w:r w:rsidRPr="00317679">
              <w:t>Offset</w:t>
            </w:r>
          </w:p>
        </w:tc>
        <w:tc>
          <w:tcPr>
            <w:tcW w:w="2520" w:type="dxa"/>
          </w:tcPr>
          <w:p w14:paraId="492ABB66" w14:textId="77777777" w:rsidR="002D6BA4" w:rsidRPr="00782C07" w:rsidRDefault="002D6BA4" w:rsidP="00782C07">
            <w:r w:rsidRPr="00317679">
              <w:t>Field</w:t>
            </w:r>
          </w:p>
        </w:tc>
        <w:tc>
          <w:tcPr>
            <w:tcW w:w="720" w:type="dxa"/>
          </w:tcPr>
          <w:p w14:paraId="07640E60" w14:textId="77777777" w:rsidR="002D6BA4" w:rsidRPr="00782C07" w:rsidRDefault="002D6BA4" w:rsidP="00782C07">
            <w:r w:rsidRPr="00317679">
              <w:t>Size</w:t>
            </w:r>
          </w:p>
        </w:tc>
        <w:tc>
          <w:tcPr>
            <w:tcW w:w="3600" w:type="dxa"/>
          </w:tcPr>
          <w:p w14:paraId="188A39D1" w14:textId="77777777" w:rsidR="002D6BA4" w:rsidRPr="00782C07" w:rsidRDefault="002D6BA4" w:rsidP="00782C07">
            <w:r w:rsidRPr="00317679">
              <w:t>Description</w:t>
            </w:r>
          </w:p>
        </w:tc>
      </w:tr>
      <w:tr w:rsidR="002D6BA4" w14:paraId="4CD77F26" w14:textId="77777777" w:rsidTr="002D6BA4">
        <w:trPr>
          <w:trHeight w:val="253"/>
        </w:trPr>
        <w:tc>
          <w:tcPr>
            <w:tcW w:w="810" w:type="dxa"/>
          </w:tcPr>
          <w:p w14:paraId="5BD28350" w14:textId="77777777" w:rsidR="002D6BA4" w:rsidRDefault="002D6BA4" w:rsidP="003029C4">
            <w:r w:rsidRPr="00CE531A">
              <w:t>0</w:t>
            </w:r>
          </w:p>
        </w:tc>
        <w:tc>
          <w:tcPr>
            <w:tcW w:w="2520" w:type="dxa"/>
          </w:tcPr>
          <w:p w14:paraId="36046968" w14:textId="77777777" w:rsidR="002D6BA4" w:rsidRPr="00782C07" w:rsidRDefault="002D6BA4" w:rsidP="003029C4">
            <w:pPr>
              <w:rPr>
                <w:b/>
              </w:rPr>
            </w:pPr>
            <w:proofErr w:type="spellStart"/>
            <w:r w:rsidRPr="00782C07">
              <w:rPr>
                <w:b/>
              </w:rPr>
              <w:t>wLength</w:t>
            </w:r>
            <w:proofErr w:type="spellEnd"/>
          </w:p>
        </w:tc>
        <w:tc>
          <w:tcPr>
            <w:tcW w:w="720" w:type="dxa"/>
          </w:tcPr>
          <w:p w14:paraId="624C9059" w14:textId="77777777" w:rsidR="002D6BA4" w:rsidRDefault="002D6BA4" w:rsidP="003029C4">
            <w:r>
              <w:t>2</w:t>
            </w:r>
          </w:p>
        </w:tc>
        <w:tc>
          <w:tcPr>
            <w:tcW w:w="3600" w:type="dxa"/>
          </w:tcPr>
          <w:p w14:paraId="7DA20CF1" w14:textId="50A5521E" w:rsidR="002D6BA4" w:rsidRDefault="00B626EB" w:rsidP="00B626EB">
            <w:r>
              <w:t xml:space="preserve">The length, in bytes, </w:t>
            </w:r>
            <w:r w:rsidR="00EA751B">
              <w:t xml:space="preserve">of </w:t>
            </w:r>
            <w:r w:rsidR="00EA751B" w:rsidRPr="00CE531A">
              <w:t>this</w:t>
            </w:r>
            <w:r w:rsidR="00EA751B">
              <w:t xml:space="preserve"> </w:t>
            </w:r>
            <w:r w:rsidR="002D6BA4" w:rsidRPr="00CE531A">
              <w:t>descriptor</w:t>
            </w:r>
            <w:r w:rsidR="002D6BA4">
              <w:t>.</w:t>
            </w:r>
            <w:r>
              <w:t xml:space="preserve"> Shall be set to 6.</w:t>
            </w:r>
          </w:p>
        </w:tc>
      </w:tr>
      <w:tr w:rsidR="002D6BA4" w14:paraId="71BFE66C" w14:textId="77777777" w:rsidTr="002D6BA4">
        <w:trPr>
          <w:trHeight w:val="268"/>
        </w:trPr>
        <w:tc>
          <w:tcPr>
            <w:tcW w:w="810" w:type="dxa"/>
          </w:tcPr>
          <w:p w14:paraId="0235A98D" w14:textId="77777777" w:rsidR="002D6BA4" w:rsidRDefault="002D6BA4" w:rsidP="003029C4">
            <w:r>
              <w:t>2</w:t>
            </w:r>
          </w:p>
        </w:tc>
        <w:tc>
          <w:tcPr>
            <w:tcW w:w="2520" w:type="dxa"/>
          </w:tcPr>
          <w:p w14:paraId="5FB64A68" w14:textId="77777777" w:rsidR="002D6BA4" w:rsidRPr="00782C07" w:rsidRDefault="002D6BA4" w:rsidP="003029C4">
            <w:pPr>
              <w:rPr>
                <w:b/>
              </w:rPr>
            </w:pPr>
            <w:proofErr w:type="spellStart"/>
            <w:r w:rsidRPr="00782C07">
              <w:rPr>
                <w:b/>
              </w:rPr>
              <w:t>wDescriptorType</w:t>
            </w:r>
            <w:proofErr w:type="spellEnd"/>
          </w:p>
        </w:tc>
        <w:tc>
          <w:tcPr>
            <w:tcW w:w="720" w:type="dxa"/>
          </w:tcPr>
          <w:p w14:paraId="6F515CDC" w14:textId="77777777" w:rsidR="002D6BA4" w:rsidRDefault="002D6BA4" w:rsidP="003029C4">
            <w:r>
              <w:t>2</w:t>
            </w:r>
          </w:p>
        </w:tc>
        <w:tc>
          <w:tcPr>
            <w:tcW w:w="3600" w:type="dxa"/>
          </w:tcPr>
          <w:p w14:paraId="674589AF" w14:textId="77777777" w:rsidR="002D6BA4" w:rsidRDefault="002D6BA4" w:rsidP="003029C4">
            <w:r>
              <w:t>MS_OS_20_FEATURE_MIN_RESUME_TIME</w:t>
            </w:r>
          </w:p>
        </w:tc>
      </w:tr>
      <w:tr w:rsidR="002D6BA4" w14:paraId="7D407ED9" w14:textId="77777777" w:rsidTr="002D6BA4">
        <w:trPr>
          <w:trHeight w:val="790"/>
        </w:trPr>
        <w:tc>
          <w:tcPr>
            <w:tcW w:w="810" w:type="dxa"/>
          </w:tcPr>
          <w:p w14:paraId="69F7B3FE" w14:textId="77777777" w:rsidR="002D6BA4" w:rsidRDefault="002D6BA4" w:rsidP="003029C4">
            <w:r>
              <w:t>4</w:t>
            </w:r>
          </w:p>
        </w:tc>
        <w:tc>
          <w:tcPr>
            <w:tcW w:w="2520" w:type="dxa"/>
          </w:tcPr>
          <w:p w14:paraId="5EC113BA" w14:textId="77777777" w:rsidR="002D6BA4" w:rsidRPr="00782C07" w:rsidRDefault="002D6BA4" w:rsidP="003029C4">
            <w:pPr>
              <w:rPr>
                <w:b/>
              </w:rPr>
            </w:pPr>
            <w:proofErr w:type="spellStart"/>
            <w:r w:rsidRPr="00782C07">
              <w:rPr>
                <w:b/>
              </w:rPr>
              <w:t>bResumeRecoveryTime</w:t>
            </w:r>
            <w:proofErr w:type="spellEnd"/>
          </w:p>
        </w:tc>
        <w:tc>
          <w:tcPr>
            <w:tcW w:w="720" w:type="dxa"/>
          </w:tcPr>
          <w:p w14:paraId="301EBB76" w14:textId="77777777" w:rsidR="002D6BA4" w:rsidRDefault="002D6BA4" w:rsidP="003029C4">
            <w:r>
              <w:t>1</w:t>
            </w:r>
          </w:p>
        </w:tc>
        <w:tc>
          <w:tcPr>
            <w:tcW w:w="3600" w:type="dxa"/>
          </w:tcPr>
          <w:p w14:paraId="76F056D7" w14:textId="0079239A" w:rsidR="002D6BA4" w:rsidRDefault="00B626EB" w:rsidP="00FC2E29">
            <w:r>
              <w:t>T</w:t>
            </w:r>
            <w:r w:rsidR="002D6BA4">
              <w:t xml:space="preserve">he number of milliseconds the device requires to recover from port resume. </w:t>
            </w:r>
            <w:r w:rsidR="00FC2E29">
              <w:t xml:space="preserve">(Valid values are 0 </w:t>
            </w:r>
            <w:r w:rsidR="00D107A9">
              <w:t>to</w:t>
            </w:r>
            <w:r w:rsidR="00FC2E29">
              <w:t xml:space="preserve"> 10)</w:t>
            </w:r>
          </w:p>
        </w:tc>
      </w:tr>
      <w:tr w:rsidR="002D6BA4" w14:paraId="508E71D8" w14:textId="77777777" w:rsidTr="002D6BA4">
        <w:trPr>
          <w:trHeight w:val="790"/>
        </w:trPr>
        <w:tc>
          <w:tcPr>
            <w:tcW w:w="810" w:type="dxa"/>
          </w:tcPr>
          <w:p w14:paraId="2E4F37B4" w14:textId="77777777" w:rsidR="002D6BA4" w:rsidRDefault="002D6BA4" w:rsidP="003029C4">
            <w:r>
              <w:t>5</w:t>
            </w:r>
          </w:p>
        </w:tc>
        <w:tc>
          <w:tcPr>
            <w:tcW w:w="2520" w:type="dxa"/>
          </w:tcPr>
          <w:p w14:paraId="3018CB62" w14:textId="77777777" w:rsidR="002D6BA4" w:rsidRPr="00782C07" w:rsidRDefault="002D6BA4" w:rsidP="003029C4">
            <w:pPr>
              <w:rPr>
                <w:b/>
              </w:rPr>
            </w:pPr>
            <w:proofErr w:type="spellStart"/>
            <w:r w:rsidRPr="00782C07">
              <w:rPr>
                <w:b/>
              </w:rPr>
              <w:t>bResumeSignalingTime</w:t>
            </w:r>
            <w:proofErr w:type="spellEnd"/>
          </w:p>
        </w:tc>
        <w:tc>
          <w:tcPr>
            <w:tcW w:w="720" w:type="dxa"/>
          </w:tcPr>
          <w:p w14:paraId="423F4405" w14:textId="77777777" w:rsidR="002D6BA4" w:rsidRDefault="002D6BA4" w:rsidP="003029C4">
            <w:r>
              <w:t>1</w:t>
            </w:r>
          </w:p>
        </w:tc>
        <w:tc>
          <w:tcPr>
            <w:tcW w:w="3600" w:type="dxa"/>
          </w:tcPr>
          <w:p w14:paraId="6914730C" w14:textId="2B7A2A7A" w:rsidR="002D6BA4" w:rsidRDefault="00B626EB" w:rsidP="00D107A9">
            <w:r>
              <w:t>T</w:t>
            </w:r>
            <w:r w:rsidR="002D6BA4">
              <w:t xml:space="preserve">he number of milliseconds the device requires resume signaling to be asserted.  </w:t>
            </w:r>
            <w:r w:rsidR="00FC2E29">
              <w:t xml:space="preserve">(Valid values </w:t>
            </w:r>
            <w:r w:rsidR="00D107A9">
              <w:t>1 to 20</w:t>
            </w:r>
            <w:r w:rsidR="00FC2E29">
              <w:t>)</w:t>
            </w:r>
          </w:p>
        </w:tc>
      </w:tr>
    </w:tbl>
    <w:p w14:paraId="03B2472F" w14:textId="77777777" w:rsidR="00D84466" w:rsidRDefault="00D84466" w:rsidP="009025C5">
      <w:pPr>
        <w:pStyle w:val="ListEnd"/>
      </w:pPr>
    </w:p>
    <w:p w14:paraId="5FC9A22B" w14:textId="7C90939C" w:rsidR="00D84466" w:rsidRDefault="00317679" w:rsidP="00782C07">
      <w:pPr>
        <w:pStyle w:val="Heading3"/>
        <w:spacing w:before="120" w:after="60"/>
      </w:pPr>
      <w:bookmarkStart w:id="46" w:name="_Toc479942687"/>
      <w:r>
        <w:t>Microsoft OS 2.0 m</w:t>
      </w:r>
      <w:r w:rsidR="00D84466">
        <w:t>odel ID</w:t>
      </w:r>
      <w:r>
        <w:t xml:space="preserve"> descriptor</w:t>
      </w:r>
      <w:bookmarkEnd w:id="46"/>
    </w:p>
    <w:p w14:paraId="555F2336" w14:textId="11D86EEB" w:rsidR="00D84466" w:rsidRDefault="00D84466" w:rsidP="00D84466">
      <w:r>
        <w:t xml:space="preserve">The Microsoft OS 2.0 </w:t>
      </w:r>
      <w:r w:rsidR="0065194E">
        <w:t>m</w:t>
      </w:r>
      <w:r>
        <w:t xml:space="preserve">odel ID </w:t>
      </w:r>
      <w:r w:rsidR="0065194E">
        <w:t>d</w:t>
      </w:r>
      <w:r>
        <w:t>escriptor is used to uniquely identify the physical device.</w:t>
      </w:r>
    </w:p>
    <w:p w14:paraId="3DD6B56B" w14:textId="402EC9B3" w:rsidR="00D84466" w:rsidRPr="00782C07" w:rsidRDefault="0065194E" w:rsidP="00D84466">
      <w:r w:rsidRPr="00782C07">
        <w:t xml:space="preserve">The model ID descriptor </w:t>
      </w:r>
      <w:r w:rsidR="0030669D">
        <w:t>is</w:t>
      </w:r>
      <w:r w:rsidRPr="00782C07">
        <w:t xml:space="preserve"> applied to the entire device.</w:t>
      </w:r>
    </w:p>
    <w:p w14:paraId="4DFB211D" w14:textId="5DFCBAC8" w:rsidR="00D84466" w:rsidRDefault="000C50F1" w:rsidP="007B7065">
      <w:pPr>
        <w:pStyle w:val="Caption"/>
      </w:pPr>
      <w:r>
        <w:t xml:space="preserve">Table </w:t>
      </w:r>
      <w:r w:rsidR="00573A8F">
        <w:fldChar w:fldCharType="begin"/>
      </w:r>
      <w:r w:rsidR="00573A8F">
        <w:instrText xml:space="preserve"> SEQ Table \* ARABIC </w:instrText>
      </w:r>
      <w:r w:rsidR="00573A8F">
        <w:fldChar w:fldCharType="separate"/>
      </w:r>
      <w:r w:rsidR="002D6BA4">
        <w:rPr>
          <w:noProof/>
        </w:rPr>
        <w:t>17</w:t>
      </w:r>
      <w:r w:rsidR="00573A8F">
        <w:rPr>
          <w:noProof/>
        </w:rPr>
        <w:fldChar w:fldCharType="end"/>
      </w:r>
      <w:r>
        <w:t xml:space="preserve">. </w:t>
      </w:r>
      <w:r w:rsidR="00D84466">
        <w:t xml:space="preserve">Microsoft OS 2.0 </w:t>
      </w:r>
      <w:r>
        <w:t>m</w:t>
      </w:r>
      <w:r w:rsidR="00D84466">
        <w:t xml:space="preserve">odel ID </w:t>
      </w:r>
      <w:r>
        <w:t>d</w:t>
      </w:r>
      <w:r w:rsidR="00D84466">
        <w:t>escriptor</w:t>
      </w:r>
    </w:p>
    <w:tbl>
      <w:tblPr>
        <w:tblStyle w:val="Tablerowcell"/>
        <w:tblW w:w="0" w:type="auto"/>
        <w:tblLayout w:type="fixed"/>
        <w:tblLook w:val="04A0" w:firstRow="1" w:lastRow="0" w:firstColumn="1" w:lastColumn="0" w:noHBand="0" w:noVBand="1"/>
      </w:tblPr>
      <w:tblGrid>
        <w:gridCol w:w="810"/>
        <w:gridCol w:w="2070"/>
        <w:gridCol w:w="810"/>
        <w:gridCol w:w="3960"/>
      </w:tblGrid>
      <w:tr w:rsidR="002D6BA4" w:rsidRPr="000C50F1" w14:paraId="276DBC5D" w14:textId="77777777" w:rsidTr="002D6BA4">
        <w:trPr>
          <w:cnfStyle w:val="100000000000" w:firstRow="1" w:lastRow="0" w:firstColumn="0" w:lastColumn="0" w:oddVBand="0" w:evenVBand="0" w:oddHBand="0" w:evenHBand="0" w:firstRowFirstColumn="0" w:firstRowLastColumn="0" w:lastRowFirstColumn="0" w:lastRowLastColumn="0"/>
        </w:trPr>
        <w:tc>
          <w:tcPr>
            <w:tcW w:w="810" w:type="dxa"/>
          </w:tcPr>
          <w:p w14:paraId="363233CC" w14:textId="77777777" w:rsidR="002D6BA4" w:rsidRPr="00782C07" w:rsidRDefault="002D6BA4" w:rsidP="00782C07">
            <w:r w:rsidRPr="000C50F1">
              <w:t>Offset</w:t>
            </w:r>
          </w:p>
        </w:tc>
        <w:tc>
          <w:tcPr>
            <w:tcW w:w="2070" w:type="dxa"/>
          </w:tcPr>
          <w:p w14:paraId="3EF9DFEB" w14:textId="77777777" w:rsidR="002D6BA4" w:rsidRPr="00782C07" w:rsidRDefault="002D6BA4" w:rsidP="00782C07">
            <w:r w:rsidRPr="000C50F1">
              <w:t>Field</w:t>
            </w:r>
          </w:p>
        </w:tc>
        <w:tc>
          <w:tcPr>
            <w:tcW w:w="810" w:type="dxa"/>
          </w:tcPr>
          <w:p w14:paraId="131006CD" w14:textId="77777777" w:rsidR="002D6BA4" w:rsidRPr="00782C07" w:rsidRDefault="002D6BA4" w:rsidP="00782C07">
            <w:r w:rsidRPr="000C50F1">
              <w:t>Size</w:t>
            </w:r>
          </w:p>
        </w:tc>
        <w:tc>
          <w:tcPr>
            <w:tcW w:w="3960" w:type="dxa"/>
          </w:tcPr>
          <w:p w14:paraId="336E3ED8" w14:textId="77777777" w:rsidR="002D6BA4" w:rsidRPr="00782C07" w:rsidRDefault="002D6BA4" w:rsidP="00782C07">
            <w:r w:rsidRPr="000C50F1">
              <w:t>Description</w:t>
            </w:r>
          </w:p>
        </w:tc>
      </w:tr>
      <w:tr w:rsidR="002D6BA4" w14:paraId="031A49F3" w14:textId="77777777" w:rsidTr="002D6BA4">
        <w:tc>
          <w:tcPr>
            <w:tcW w:w="810" w:type="dxa"/>
          </w:tcPr>
          <w:p w14:paraId="37DFF1BC" w14:textId="77777777" w:rsidR="002D6BA4" w:rsidRDefault="002D6BA4" w:rsidP="003029C4">
            <w:r w:rsidRPr="00CE531A">
              <w:t>0</w:t>
            </w:r>
          </w:p>
        </w:tc>
        <w:tc>
          <w:tcPr>
            <w:tcW w:w="2070" w:type="dxa"/>
          </w:tcPr>
          <w:p w14:paraId="25498ABF" w14:textId="77777777" w:rsidR="002D6BA4" w:rsidRPr="00782C07" w:rsidRDefault="002D6BA4" w:rsidP="003029C4">
            <w:pPr>
              <w:rPr>
                <w:b/>
              </w:rPr>
            </w:pPr>
            <w:proofErr w:type="spellStart"/>
            <w:r w:rsidRPr="00782C07">
              <w:rPr>
                <w:b/>
              </w:rPr>
              <w:t>wLength</w:t>
            </w:r>
            <w:proofErr w:type="spellEnd"/>
          </w:p>
        </w:tc>
        <w:tc>
          <w:tcPr>
            <w:tcW w:w="810" w:type="dxa"/>
          </w:tcPr>
          <w:p w14:paraId="115C85E0" w14:textId="77777777" w:rsidR="002D6BA4" w:rsidRDefault="002D6BA4" w:rsidP="003029C4">
            <w:r>
              <w:t>2</w:t>
            </w:r>
          </w:p>
        </w:tc>
        <w:tc>
          <w:tcPr>
            <w:tcW w:w="3960" w:type="dxa"/>
          </w:tcPr>
          <w:p w14:paraId="04065C94" w14:textId="439673EE" w:rsidR="002D6BA4" w:rsidRDefault="00B626EB" w:rsidP="00B626EB">
            <w:r>
              <w:t xml:space="preserve">The length, in bytes, </w:t>
            </w:r>
            <w:r w:rsidR="002D6BA4" w:rsidRPr="00CE531A">
              <w:t xml:space="preserve">of </w:t>
            </w:r>
            <w:r>
              <w:t xml:space="preserve">this </w:t>
            </w:r>
            <w:r w:rsidR="002D6BA4" w:rsidRPr="00CE531A">
              <w:t>descriptor</w:t>
            </w:r>
            <w:r>
              <w:t>. Shall be set to 20.</w:t>
            </w:r>
          </w:p>
        </w:tc>
      </w:tr>
      <w:tr w:rsidR="002D6BA4" w14:paraId="2E55DA7F" w14:textId="77777777" w:rsidTr="002D6BA4">
        <w:tc>
          <w:tcPr>
            <w:tcW w:w="810" w:type="dxa"/>
          </w:tcPr>
          <w:p w14:paraId="22939AE3" w14:textId="77777777" w:rsidR="002D6BA4" w:rsidRDefault="002D6BA4" w:rsidP="003029C4">
            <w:r>
              <w:t>2</w:t>
            </w:r>
          </w:p>
        </w:tc>
        <w:tc>
          <w:tcPr>
            <w:tcW w:w="2070" w:type="dxa"/>
          </w:tcPr>
          <w:p w14:paraId="13A9C55F" w14:textId="77777777" w:rsidR="002D6BA4" w:rsidRPr="00782C07" w:rsidRDefault="002D6BA4" w:rsidP="003029C4">
            <w:pPr>
              <w:rPr>
                <w:b/>
              </w:rPr>
            </w:pPr>
            <w:proofErr w:type="spellStart"/>
            <w:r w:rsidRPr="00782C07">
              <w:rPr>
                <w:b/>
              </w:rPr>
              <w:t>wDescriptorType</w:t>
            </w:r>
            <w:proofErr w:type="spellEnd"/>
          </w:p>
        </w:tc>
        <w:tc>
          <w:tcPr>
            <w:tcW w:w="810" w:type="dxa"/>
          </w:tcPr>
          <w:p w14:paraId="73057BE4" w14:textId="77777777" w:rsidR="002D6BA4" w:rsidRDefault="002D6BA4" w:rsidP="003029C4">
            <w:r>
              <w:t>2</w:t>
            </w:r>
          </w:p>
        </w:tc>
        <w:tc>
          <w:tcPr>
            <w:tcW w:w="3960" w:type="dxa"/>
          </w:tcPr>
          <w:p w14:paraId="18707C1B" w14:textId="77777777" w:rsidR="002D6BA4" w:rsidRDefault="002D6BA4" w:rsidP="003029C4">
            <w:r>
              <w:t>MS_OS_20_FEATURE_MODEL_ID</w:t>
            </w:r>
          </w:p>
        </w:tc>
      </w:tr>
      <w:tr w:rsidR="002D6BA4" w14:paraId="49C091BB" w14:textId="77777777" w:rsidTr="002D6BA4">
        <w:tc>
          <w:tcPr>
            <w:tcW w:w="810" w:type="dxa"/>
          </w:tcPr>
          <w:p w14:paraId="2EAC06F1" w14:textId="77777777" w:rsidR="002D6BA4" w:rsidRDefault="002D6BA4" w:rsidP="003029C4">
            <w:r>
              <w:t>4</w:t>
            </w:r>
          </w:p>
        </w:tc>
        <w:tc>
          <w:tcPr>
            <w:tcW w:w="2070" w:type="dxa"/>
          </w:tcPr>
          <w:p w14:paraId="189305FF" w14:textId="77777777" w:rsidR="002D6BA4" w:rsidRPr="00782C07" w:rsidRDefault="002D6BA4" w:rsidP="003029C4">
            <w:pPr>
              <w:rPr>
                <w:b/>
              </w:rPr>
            </w:pPr>
            <w:proofErr w:type="spellStart"/>
            <w:r w:rsidRPr="00782C07">
              <w:rPr>
                <w:b/>
              </w:rPr>
              <w:t>ModelID</w:t>
            </w:r>
            <w:proofErr w:type="spellEnd"/>
          </w:p>
        </w:tc>
        <w:tc>
          <w:tcPr>
            <w:tcW w:w="810" w:type="dxa"/>
          </w:tcPr>
          <w:p w14:paraId="5B59D530" w14:textId="77777777" w:rsidR="002D6BA4" w:rsidRDefault="002D6BA4" w:rsidP="003029C4">
            <w:r>
              <w:t>16</w:t>
            </w:r>
          </w:p>
        </w:tc>
        <w:tc>
          <w:tcPr>
            <w:tcW w:w="3960" w:type="dxa"/>
          </w:tcPr>
          <w:p w14:paraId="61C7D198" w14:textId="77777777" w:rsidR="002D6BA4" w:rsidRDefault="002D6BA4" w:rsidP="003029C4">
            <w:r>
              <w:t>This is a 128-bit number that uniquely identifies a physical device.</w:t>
            </w:r>
            <w:r w:rsidDel="007315D8">
              <w:t xml:space="preserve"> </w:t>
            </w:r>
            <w:r>
              <w:t>Refer to IETF RFC 4122 for details on generation of a UUID.</w:t>
            </w:r>
          </w:p>
        </w:tc>
      </w:tr>
    </w:tbl>
    <w:p w14:paraId="7BA380C8" w14:textId="77777777" w:rsidR="00D84466" w:rsidRDefault="00D84466" w:rsidP="009025C5">
      <w:pPr>
        <w:pStyle w:val="ListEnd"/>
      </w:pPr>
    </w:p>
    <w:p w14:paraId="4A906E4B" w14:textId="53714DB2" w:rsidR="00D84466" w:rsidRDefault="00FF3712" w:rsidP="00782C07">
      <w:pPr>
        <w:pStyle w:val="Heading3"/>
        <w:spacing w:before="120" w:after="60"/>
      </w:pPr>
      <w:bookmarkStart w:id="47" w:name="_Toc479942688"/>
      <w:r>
        <w:t xml:space="preserve">Microsoft OS 2.0 </w:t>
      </w:r>
      <w:r w:rsidR="00D84466">
        <w:t xml:space="preserve">CCGP </w:t>
      </w:r>
      <w:r>
        <w:t>device descriptor</w:t>
      </w:r>
      <w:bookmarkEnd w:id="47"/>
    </w:p>
    <w:p w14:paraId="21E413FB" w14:textId="16B5F3EE" w:rsidR="00D84466" w:rsidRDefault="00D84466" w:rsidP="00D84466">
      <w:r>
        <w:t xml:space="preserve">The Microsoft OS 2.0 CCGP </w:t>
      </w:r>
      <w:r w:rsidR="00A06004">
        <w:t xml:space="preserve">device descriptor </w:t>
      </w:r>
      <w:r>
        <w:t xml:space="preserve">is used to indicate that the device should be treated as a composite device by Windows regardless of </w:t>
      </w:r>
      <w:r w:rsidR="0030669D">
        <w:t xml:space="preserve">the number of interfaces, configuration, or class, subclass, and protocol codes, </w:t>
      </w:r>
      <w:r>
        <w:t xml:space="preserve">the device reports.  </w:t>
      </w:r>
    </w:p>
    <w:p w14:paraId="22441F17" w14:textId="525F6E5D" w:rsidR="00D84466" w:rsidRDefault="00A06004" w:rsidP="00782C07">
      <w:r w:rsidRPr="001961AC">
        <w:t xml:space="preserve">The </w:t>
      </w:r>
      <w:r>
        <w:t xml:space="preserve">CCGP device descriptor </w:t>
      </w:r>
      <w:r w:rsidRPr="001961AC">
        <w:t>must be applied to the entire device.</w:t>
      </w:r>
    </w:p>
    <w:p w14:paraId="2A697FB0" w14:textId="5D5BA144" w:rsidR="00D84466" w:rsidRDefault="003E699D" w:rsidP="007B7065">
      <w:pPr>
        <w:pStyle w:val="Caption"/>
      </w:pPr>
      <w:r>
        <w:t xml:space="preserve">Table </w:t>
      </w:r>
      <w:r w:rsidR="00573A8F">
        <w:fldChar w:fldCharType="begin"/>
      </w:r>
      <w:r w:rsidR="00573A8F">
        <w:instrText xml:space="preserve"> SEQ Table \* ARABIC </w:instrText>
      </w:r>
      <w:r w:rsidR="00573A8F">
        <w:fldChar w:fldCharType="separate"/>
      </w:r>
      <w:r w:rsidR="002D6BA4">
        <w:rPr>
          <w:noProof/>
        </w:rPr>
        <w:t>18</w:t>
      </w:r>
      <w:r w:rsidR="00573A8F">
        <w:rPr>
          <w:noProof/>
        </w:rPr>
        <w:fldChar w:fldCharType="end"/>
      </w:r>
      <w:r>
        <w:t xml:space="preserve">. </w:t>
      </w:r>
      <w:r w:rsidR="00D84466">
        <w:t xml:space="preserve">Microsoft OS 2.0 CCGP </w:t>
      </w:r>
      <w:r>
        <w:t>device descriptor</w:t>
      </w:r>
    </w:p>
    <w:tbl>
      <w:tblPr>
        <w:tblStyle w:val="Tablerowcell"/>
        <w:tblW w:w="7740" w:type="dxa"/>
        <w:tblLook w:val="04A0" w:firstRow="1" w:lastRow="0" w:firstColumn="1" w:lastColumn="0" w:noHBand="0" w:noVBand="1"/>
      </w:tblPr>
      <w:tblGrid>
        <w:gridCol w:w="806"/>
        <w:gridCol w:w="1931"/>
        <w:gridCol w:w="617"/>
        <w:gridCol w:w="4386"/>
      </w:tblGrid>
      <w:tr w:rsidR="00B626EB" w:rsidRPr="003E699D" w14:paraId="4BAD4428" w14:textId="77777777" w:rsidTr="00891B17">
        <w:trPr>
          <w:cnfStyle w:val="100000000000" w:firstRow="1" w:lastRow="0" w:firstColumn="0" w:lastColumn="0" w:oddVBand="0" w:evenVBand="0" w:oddHBand="0" w:evenHBand="0" w:firstRowFirstColumn="0" w:firstRowLastColumn="0" w:lastRowFirstColumn="0" w:lastRowLastColumn="0"/>
        </w:trPr>
        <w:tc>
          <w:tcPr>
            <w:tcW w:w="806" w:type="dxa"/>
          </w:tcPr>
          <w:p w14:paraId="2C543D9C" w14:textId="77777777" w:rsidR="00B626EB" w:rsidRPr="00782C07" w:rsidRDefault="00B626EB" w:rsidP="00782C07">
            <w:r w:rsidRPr="003E699D">
              <w:t>Offset</w:t>
            </w:r>
          </w:p>
        </w:tc>
        <w:tc>
          <w:tcPr>
            <w:tcW w:w="1931" w:type="dxa"/>
          </w:tcPr>
          <w:p w14:paraId="36CC45C4" w14:textId="77777777" w:rsidR="00B626EB" w:rsidRPr="00782C07" w:rsidRDefault="00B626EB" w:rsidP="00782C07">
            <w:r w:rsidRPr="003E699D">
              <w:t>Field</w:t>
            </w:r>
          </w:p>
        </w:tc>
        <w:tc>
          <w:tcPr>
            <w:tcW w:w="617" w:type="dxa"/>
          </w:tcPr>
          <w:p w14:paraId="559D3D9A" w14:textId="77777777" w:rsidR="00B626EB" w:rsidRPr="00782C07" w:rsidRDefault="00B626EB" w:rsidP="00782C07">
            <w:r w:rsidRPr="003E699D">
              <w:t>Size</w:t>
            </w:r>
          </w:p>
        </w:tc>
        <w:tc>
          <w:tcPr>
            <w:tcW w:w="4386" w:type="dxa"/>
          </w:tcPr>
          <w:p w14:paraId="218A24AA" w14:textId="77777777" w:rsidR="00B626EB" w:rsidRPr="00782C07" w:rsidRDefault="00B626EB" w:rsidP="00782C07">
            <w:r w:rsidRPr="003E699D">
              <w:t>Description</w:t>
            </w:r>
          </w:p>
        </w:tc>
      </w:tr>
      <w:tr w:rsidR="00B626EB" w14:paraId="49146D21" w14:textId="77777777" w:rsidTr="00891B17">
        <w:tc>
          <w:tcPr>
            <w:tcW w:w="806" w:type="dxa"/>
          </w:tcPr>
          <w:p w14:paraId="511C876D" w14:textId="77777777" w:rsidR="00B626EB" w:rsidRDefault="00B626EB" w:rsidP="003029C4">
            <w:r w:rsidRPr="00CE531A">
              <w:t>0</w:t>
            </w:r>
          </w:p>
        </w:tc>
        <w:tc>
          <w:tcPr>
            <w:tcW w:w="1931" w:type="dxa"/>
          </w:tcPr>
          <w:p w14:paraId="4E8432B8" w14:textId="77777777" w:rsidR="00B626EB" w:rsidRPr="00782C07" w:rsidRDefault="00B626EB" w:rsidP="003029C4">
            <w:pPr>
              <w:rPr>
                <w:b/>
              </w:rPr>
            </w:pPr>
            <w:proofErr w:type="spellStart"/>
            <w:r w:rsidRPr="00782C07">
              <w:rPr>
                <w:b/>
              </w:rPr>
              <w:t>wLength</w:t>
            </w:r>
            <w:proofErr w:type="spellEnd"/>
          </w:p>
        </w:tc>
        <w:tc>
          <w:tcPr>
            <w:tcW w:w="617" w:type="dxa"/>
          </w:tcPr>
          <w:p w14:paraId="409A99AE" w14:textId="77777777" w:rsidR="00B626EB" w:rsidRDefault="00B626EB" w:rsidP="003029C4">
            <w:r>
              <w:t>2</w:t>
            </w:r>
          </w:p>
        </w:tc>
        <w:tc>
          <w:tcPr>
            <w:tcW w:w="4386" w:type="dxa"/>
          </w:tcPr>
          <w:p w14:paraId="43059AE7" w14:textId="0FC6C602" w:rsidR="00B626EB" w:rsidRDefault="00B626EB" w:rsidP="00A76FCE">
            <w:r>
              <w:t xml:space="preserve">The length, in bytes, </w:t>
            </w:r>
            <w:r w:rsidRPr="00CE531A">
              <w:t xml:space="preserve">of </w:t>
            </w:r>
            <w:r>
              <w:t xml:space="preserve">this </w:t>
            </w:r>
            <w:r w:rsidRPr="00CE531A">
              <w:t>descriptor</w:t>
            </w:r>
            <w:r>
              <w:t xml:space="preserve">. Shall be set to </w:t>
            </w:r>
            <w:r w:rsidR="00A76FCE">
              <w:t>4</w:t>
            </w:r>
            <w:r>
              <w:t>.</w:t>
            </w:r>
          </w:p>
        </w:tc>
      </w:tr>
      <w:tr w:rsidR="00B626EB" w14:paraId="112EC338" w14:textId="77777777" w:rsidTr="00891B17">
        <w:tc>
          <w:tcPr>
            <w:tcW w:w="806" w:type="dxa"/>
          </w:tcPr>
          <w:p w14:paraId="2FAB6354" w14:textId="77777777" w:rsidR="00B626EB" w:rsidRDefault="00B626EB" w:rsidP="003029C4">
            <w:r>
              <w:t>2</w:t>
            </w:r>
          </w:p>
        </w:tc>
        <w:tc>
          <w:tcPr>
            <w:tcW w:w="1931" w:type="dxa"/>
          </w:tcPr>
          <w:p w14:paraId="5D0E6D46" w14:textId="77777777" w:rsidR="00B626EB" w:rsidRPr="00782C07" w:rsidRDefault="00B626EB" w:rsidP="003029C4">
            <w:pPr>
              <w:rPr>
                <w:b/>
              </w:rPr>
            </w:pPr>
            <w:proofErr w:type="spellStart"/>
            <w:r w:rsidRPr="00782C07">
              <w:rPr>
                <w:b/>
              </w:rPr>
              <w:t>wDescriptorType</w:t>
            </w:r>
            <w:proofErr w:type="spellEnd"/>
          </w:p>
        </w:tc>
        <w:tc>
          <w:tcPr>
            <w:tcW w:w="617" w:type="dxa"/>
          </w:tcPr>
          <w:p w14:paraId="0D82F584" w14:textId="77777777" w:rsidR="00B626EB" w:rsidRDefault="00B626EB" w:rsidP="003029C4">
            <w:r>
              <w:t>2</w:t>
            </w:r>
          </w:p>
        </w:tc>
        <w:tc>
          <w:tcPr>
            <w:tcW w:w="4386" w:type="dxa"/>
          </w:tcPr>
          <w:p w14:paraId="60C21865" w14:textId="77777777" w:rsidR="00B626EB" w:rsidRDefault="00B626EB" w:rsidP="003029C4">
            <w:r>
              <w:t>MS_OS_20_CCGP_DEVICE</w:t>
            </w:r>
          </w:p>
        </w:tc>
      </w:tr>
    </w:tbl>
    <w:p w14:paraId="4A03FDBB" w14:textId="77777777" w:rsidR="00D84466" w:rsidRDefault="00D84466" w:rsidP="009025C5">
      <w:pPr>
        <w:pStyle w:val="ListEnd"/>
      </w:pPr>
    </w:p>
    <w:p w14:paraId="5BA669FF" w14:textId="3826312C" w:rsidR="00D84466" w:rsidRDefault="00D84466" w:rsidP="00782C07">
      <w:pPr>
        <w:pStyle w:val="Heading2"/>
        <w:spacing w:before="120" w:after="120"/>
        <w:ind w:left="0"/>
      </w:pPr>
      <w:bookmarkStart w:id="48" w:name="_Toc479942689"/>
      <w:r>
        <w:t>Example</w:t>
      </w:r>
      <w:r w:rsidR="00C773A4">
        <w:t xml:space="preserve">: </w:t>
      </w:r>
      <w:r>
        <w:t xml:space="preserve">Microsoft OS 2.0 </w:t>
      </w:r>
      <w:r w:rsidR="00E32E38">
        <w:t>descriptor sets</w:t>
      </w:r>
      <w:r w:rsidR="00C773A4">
        <w:t xml:space="preserve"> for </w:t>
      </w:r>
      <w:r w:rsidR="009D30D3">
        <w:t>a</w:t>
      </w:r>
      <w:r w:rsidR="00C773A4">
        <w:t xml:space="preserve"> registry value</w:t>
      </w:r>
      <w:bookmarkEnd w:id="48"/>
    </w:p>
    <w:p w14:paraId="3CE83093" w14:textId="7EE63B37" w:rsidR="00D84466" w:rsidRDefault="00C773A4" w:rsidP="00782C07">
      <w:pPr>
        <w:pStyle w:val="BodyText"/>
      </w:pPr>
      <w:r>
        <w:t>This example demonstrates how Microsoft 2.0 descriptor sets can be used to provide a registry value. The device defines</w:t>
      </w:r>
      <w:r w:rsidR="009D30D3">
        <w:t xml:space="preserve"> </w:t>
      </w:r>
      <w:r w:rsidR="00D84466">
        <w:t>a single DWORD registry value of “</w:t>
      </w:r>
      <w:proofErr w:type="spellStart"/>
      <w:r w:rsidR="00D84466">
        <w:t>SelectiveSuspendEnabled</w:t>
      </w:r>
      <w:proofErr w:type="spellEnd"/>
      <w:r w:rsidR="00D84466">
        <w:t xml:space="preserve">” </w:t>
      </w:r>
      <w:r>
        <w:t xml:space="preserve">that applies to </w:t>
      </w:r>
      <w:r w:rsidR="00D84466">
        <w:t>all versions of Windows.</w:t>
      </w:r>
    </w:p>
    <w:p w14:paraId="307B597E" w14:textId="77777777" w:rsidR="00D84466" w:rsidRPr="00AE47B5" w:rsidRDefault="00D84466" w:rsidP="00D84466">
      <w:pPr>
        <w:pStyle w:val="PlainText"/>
        <w:rPr>
          <w:sz w:val="16"/>
          <w:szCs w:val="16"/>
        </w:rPr>
      </w:pPr>
      <w:r w:rsidRPr="00AE47B5">
        <w:rPr>
          <w:sz w:val="16"/>
          <w:szCs w:val="16"/>
        </w:rPr>
        <w:t>UCHAR Example1_MSOS20PlatformCapabilityDescriptor[0x1</w:t>
      </w:r>
      <w:r>
        <w:rPr>
          <w:sz w:val="16"/>
          <w:szCs w:val="16"/>
        </w:rPr>
        <w:t>B</w:t>
      </w:r>
      <w:r w:rsidRPr="00AE47B5">
        <w:rPr>
          <w:sz w:val="16"/>
          <w:szCs w:val="16"/>
        </w:rPr>
        <w:t>] =</w:t>
      </w:r>
    </w:p>
    <w:p w14:paraId="0724FE55" w14:textId="77777777" w:rsidR="00D84466" w:rsidRPr="00AE47B5" w:rsidRDefault="00D84466" w:rsidP="00D84466">
      <w:pPr>
        <w:pStyle w:val="PlainText"/>
        <w:rPr>
          <w:sz w:val="16"/>
          <w:szCs w:val="16"/>
        </w:rPr>
      </w:pPr>
      <w:r w:rsidRPr="00AE47B5">
        <w:rPr>
          <w:sz w:val="16"/>
          <w:szCs w:val="16"/>
        </w:rPr>
        <w:t>{</w:t>
      </w:r>
    </w:p>
    <w:p w14:paraId="313DC844" w14:textId="77777777" w:rsidR="00D84466" w:rsidRDefault="00D84466" w:rsidP="00D84466">
      <w:pPr>
        <w:pStyle w:val="PlainText"/>
        <w:rPr>
          <w:sz w:val="16"/>
          <w:szCs w:val="16"/>
        </w:rPr>
      </w:pPr>
      <w:r w:rsidRPr="00791146">
        <w:rPr>
          <w:sz w:val="16"/>
          <w:szCs w:val="16"/>
        </w:rPr>
        <w:t xml:space="preserve"> </w:t>
      </w:r>
      <w:r>
        <w:rPr>
          <w:sz w:val="16"/>
          <w:szCs w:val="16"/>
        </w:rPr>
        <w:t xml:space="preserve">   //</w:t>
      </w:r>
    </w:p>
    <w:p w14:paraId="2A3893D3" w14:textId="77777777" w:rsidR="00D84466" w:rsidRDefault="00D84466" w:rsidP="00D84466">
      <w:pPr>
        <w:pStyle w:val="PlainText"/>
        <w:rPr>
          <w:sz w:val="16"/>
          <w:szCs w:val="16"/>
        </w:rPr>
      </w:pPr>
      <w:r>
        <w:rPr>
          <w:sz w:val="16"/>
          <w:szCs w:val="16"/>
        </w:rPr>
        <w:t xml:space="preserve">    // Microsoft OS 2.0 Platform Capability Descriptor Header</w:t>
      </w:r>
    </w:p>
    <w:p w14:paraId="578BC531" w14:textId="77777777" w:rsidR="00D84466" w:rsidRDefault="00D84466" w:rsidP="00D84466">
      <w:pPr>
        <w:pStyle w:val="PlainText"/>
        <w:rPr>
          <w:sz w:val="16"/>
          <w:szCs w:val="16"/>
        </w:rPr>
      </w:pPr>
      <w:r>
        <w:rPr>
          <w:sz w:val="16"/>
          <w:szCs w:val="16"/>
        </w:rPr>
        <w:t xml:space="preserve">    //</w:t>
      </w:r>
    </w:p>
    <w:p w14:paraId="2818C3D7" w14:textId="57A6FC10" w:rsidR="00D84466" w:rsidRPr="00AE47B5" w:rsidRDefault="00D84466" w:rsidP="00D84466">
      <w:pPr>
        <w:pStyle w:val="PlainText"/>
        <w:rPr>
          <w:sz w:val="16"/>
          <w:szCs w:val="16"/>
        </w:rPr>
      </w:pPr>
      <w:r w:rsidRPr="00AE47B5">
        <w:rPr>
          <w:sz w:val="16"/>
          <w:szCs w:val="16"/>
        </w:rPr>
        <w:t xml:space="preserve">    0x1</w:t>
      </w:r>
      <w:r w:rsidR="0026164B">
        <w:rPr>
          <w:sz w:val="16"/>
          <w:szCs w:val="16"/>
        </w:rPr>
        <w:t>C</w:t>
      </w:r>
      <w:r w:rsidRPr="00AE47B5">
        <w:rPr>
          <w:sz w:val="16"/>
          <w:szCs w:val="16"/>
        </w:rPr>
        <w:t xml:space="preserve">, </w:t>
      </w:r>
      <w:r>
        <w:rPr>
          <w:sz w:val="16"/>
          <w:szCs w:val="16"/>
        </w:rPr>
        <w:t xml:space="preserve">                   // bLength - 28</w:t>
      </w:r>
      <w:r w:rsidRPr="00AE47B5">
        <w:rPr>
          <w:sz w:val="16"/>
          <w:szCs w:val="16"/>
        </w:rPr>
        <w:t xml:space="preserve"> bytes</w:t>
      </w:r>
    </w:p>
    <w:p w14:paraId="591DDD2E" w14:textId="77777777" w:rsidR="00D84466" w:rsidRPr="00AE47B5" w:rsidRDefault="00D84466" w:rsidP="00D84466">
      <w:pPr>
        <w:pStyle w:val="PlainText"/>
        <w:rPr>
          <w:sz w:val="16"/>
          <w:szCs w:val="16"/>
        </w:rPr>
      </w:pPr>
      <w:r w:rsidRPr="00AE47B5">
        <w:rPr>
          <w:sz w:val="16"/>
          <w:szCs w:val="16"/>
        </w:rPr>
        <w:t xml:space="preserve">    0x10,                    // bDescriptorType - 16</w:t>
      </w:r>
    </w:p>
    <w:p w14:paraId="69BB11E3" w14:textId="77777777" w:rsidR="00D84466" w:rsidRPr="00AE47B5" w:rsidRDefault="00D84466" w:rsidP="00D84466">
      <w:pPr>
        <w:pStyle w:val="PlainText"/>
        <w:rPr>
          <w:sz w:val="16"/>
          <w:szCs w:val="16"/>
        </w:rPr>
      </w:pPr>
      <w:r w:rsidRPr="00AE47B5">
        <w:rPr>
          <w:sz w:val="16"/>
          <w:szCs w:val="16"/>
        </w:rPr>
        <w:t xml:space="preserve">    0x05,                    // bDevCapability – 5 for Platform Capability</w:t>
      </w:r>
    </w:p>
    <w:p w14:paraId="48AA2C0C" w14:textId="77777777" w:rsidR="00D84466" w:rsidRPr="00AE47B5" w:rsidRDefault="00D84466" w:rsidP="00D84466">
      <w:pPr>
        <w:pStyle w:val="PlainText"/>
        <w:rPr>
          <w:sz w:val="16"/>
          <w:szCs w:val="16"/>
        </w:rPr>
      </w:pPr>
      <w:r w:rsidRPr="00AE47B5">
        <w:rPr>
          <w:sz w:val="16"/>
          <w:szCs w:val="16"/>
        </w:rPr>
        <w:t xml:space="preserve">    0x00,                    // bReserved - 0</w:t>
      </w:r>
    </w:p>
    <w:p w14:paraId="4368A87E" w14:textId="77777777" w:rsidR="00D84466" w:rsidRPr="00AE47B5" w:rsidRDefault="00D84466" w:rsidP="00D84466">
      <w:pPr>
        <w:pStyle w:val="PlainText"/>
        <w:rPr>
          <w:sz w:val="16"/>
          <w:szCs w:val="16"/>
        </w:rPr>
      </w:pPr>
      <w:r w:rsidRPr="00AE47B5">
        <w:rPr>
          <w:sz w:val="16"/>
          <w:szCs w:val="16"/>
        </w:rPr>
        <w:t xml:space="preserve">    0xDF, 0x60, 0xDD, 0xD8,  // MS_OS_20_Platform_Capability_ID -</w:t>
      </w:r>
    </w:p>
    <w:p w14:paraId="2114C557" w14:textId="77777777" w:rsidR="00D84466" w:rsidRPr="00AE47B5" w:rsidRDefault="00D84466" w:rsidP="00D84466">
      <w:pPr>
        <w:pStyle w:val="PlainText"/>
        <w:rPr>
          <w:sz w:val="16"/>
          <w:szCs w:val="16"/>
        </w:rPr>
      </w:pPr>
      <w:r w:rsidRPr="00AE47B5">
        <w:rPr>
          <w:sz w:val="16"/>
          <w:szCs w:val="16"/>
        </w:rPr>
        <w:t xml:space="preserve">    0x89, 0x45, 0xC7, 0x4C,  // {D8DD60DF-4589-4CC7-9CD2-659D9E648A9F}</w:t>
      </w:r>
    </w:p>
    <w:p w14:paraId="34E34CBC" w14:textId="77777777" w:rsidR="00D84466" w:rsidRPr="00AE47B5" w:rsidRDefault="00D84466" w:rsidP="00D84466">
      <w:pPr>
        <w:pStyle w:val="PlainText"/>
        <w:rPr>
          <w:sz w:val="16"/>
          <w:szCs w:val="16"/>
        </w:rPr>
      </w:pPr>
      <w:r w:rsidRPr="00AE47B5">
        <w:rPr>
          <w:sz w:val="16"/>
          <w:szCs w:val="16"/>
        </w:rPr>
        <w:t xml:space="preserve">    0x9C, 0xD2, 0x65, 0x9D,  // </w:t>
      </w:r>
    </w:p>
    <w:p w14:paraId="0F038FA2" w14:textId="3C20DAA3" w:rsidR="00D84466" w:rsidRPr="00AE47B5" w:rsidRDefault="00D84466" w:rsidP="00D84466">
      <w:pPr>
        <w:pStyle w:val="PlainText"/>
        <w:rPr>
          <w:sz w:val="16"/>
          <w:szCs w:val="16"/>
        </w:rPr>
      </w:pPr>
      <w:r w:rsidRPr="00AE47B5">
        <w:rPr>
          <w:sz w:val="16"/>
          <w:szCs w:val="16"/>
        </w:rPr>
        <w:t xml:space="preserve">    0x9E, 0x64, 0x8A, 0x9</w:t>
      </w:r>
      <w:r w:rsidR="00E25128">
        <w:rPr>
          <w:sz w:val="16"/>
          <w:szCs w:val="16"/>
        </w:rPr>
        <w:t>F</w:t>
      </w:r>
      <w:r w:rsidRPr="00AE47B5">
        <w:rPr>
          <w:sz w:val="16"/>
          <w:szCs w:val="16"/>
        </w:rPr>
        <w:t>,  //</w:t>
      </w:r>
    </w:p>
    <w:p w14:paraId="16A9EA55" w14:textId="77777777" w:rsidR="00D84466" w:rsidRPr="00AE47B5" w:rsidRDefault="00D84466" w:rsidP="00D84466">
      <w:pPr>
        <w:pStyle w:val="PlainText"/>
        <w:rPr>
          <w:sz w:val="16"/>
          <w:szCs w:val="16"/>
        </w:rPr>
      </w:pPr>
    </w:p>
    <w:p w14:paraId="0F8F865D" w14:textId="77777777" w:rsidR="00D84466" w:rsidRDefault="00D84466" w:rsidP="00D84466">
      <w:pPr>
        <w:pStyle w:val="PlainText"/>
        <w:rPr>
          <w:sz w:val="16"/>
          <w:szCs w:val="16"/>
        </w:rPr>
      </w:pPr>
      <w:r>
        <w:rPr>
          <w:sz w:val="16"/>
          <w:szCs w:val="16"/>
        </w:rPr>
        <w:t xml:space="preserve">    //</w:t>
      </w:r>
    </w:p>
    <w:p w14:paraId="10225C34" w14:textId="1D8A7821" w:rsidR="00D84466" w:rsidRDefault="00D84466" w:rsidP="00D84466">
      <w:pPr>
        <w:pStyle w:val="PlainText"/>
        <w:rPr>
          <w:sz w:val="16"/>
          <w:szCs w:val="16"/>
        </w:rPr>
      </w:pPr>
      <w:r>
        <w:rPr>
          <w:sz w:val="16"/>
          <w:szCs w:val="16"/>
        </w:rPr>
        <w:t xml:space="preserve">    // Descriptor Information Set for Windows </w:t>
      </w:r>
      <w:r w:rsidR="00C05F0B">
        <w:rPr>
          <w:sz w:val="16"/>
          <w:szCs w:val="16"/>
        </w:rPr>
        <w:t xml:space="preserve">8.1 </w:t>
      </w:r>
      <w:r>
        <w:rPr>
          <w:sz w:val="16"/>
          <w:szCs w:val="16"/>
        </w:rPr>
        <w:t xml:space="preserve">or </w:t>
      </w:r>
      <w:r w:rsidR="00C05F0B">
        <w:rPr>
          <w:sz w:val="16"/>
          <w:szCs w:val="16"/>
        </w:rPr>
        <w:t>later</w:t>
      </w:r>
    </w:p>
    <w:p w14:paraId="1137F622" w14:textId="77777777" w:rsidR="00D84466" w:rsidRDefault="00D84466" w:rsidP="00D84466">
      <w:pPr>
        <w:pStyle w:val="PlainText"/>
        <w:rPr>
          <w:sz w:val="16"/>
          <w:szCs w:val="16"/>
        </w:rPr>
      </w:pPr>
      <w:r>
        <w:rPr>
          <w:sz w:val="16"/>
          <w:szCs w:val="16"/>
        </w:rPr>
        <w:t xml:space="preserve">    //</w:t>
      </w:r>
    </w:p>
    <w:p w14:paraId="2AEA3585" w14:textId="77777777" w:rsidR="00D84466" w:rsidRPr="00AE47B5" w:rsidRDefault="00D84466" w:rsidP="00D84466">
      <w:pPr>
        <w:pStyle w:val="PlainText"/>
        <w:rPr>
          <w:sz w:val="16"/>
          <w:szCs w:val="16"/>
        </w:rPr>
      </w:pPr>
      <w:r>
        <w:rPr>
          <w:sz w:val="16"/>
          <w:szCs w:val="16"/>
        </w:rPr>
        <w:t xml:space="preserve">    0x00, 0x00</w:t>
      </w:r>
      <w:r w:rsidRPr="00AE47B5">
        <w:rPr>
          <w:sz w:val="16"/>
          <w:szCs w:val="16"/>
        </w:rPr>
        <w:t xml:space="preserve">, </w:t>
      </w:r>
      <w:r>
        <w:rPr>
          <w:sz w:val="16"/>
          <w:szCs w:val="16"/>
        </w:rPr>
        <w:t>0x03, 0x06,</w:t>
      </w:r>
      <w:r w:rsidRPr="00AE47B5">
        <w:rPr>
          <w:sz w:val="16"/>
          <w:szCs w:val="16"/>
        </w:rPr>
        <w:t xml:space="preserve">  // </w:t>
      </w:r>
      <w:r>
        <w:rPr>
          <w:sz w:val="16"/>
          <w:szCs w:val="16"/>
        </w:rPr>
        <w:t>d</w:t>
      </w:r>
      <w:r w:rsidRPr="00AE47B5">
        <w:rPr>
          <w:sz w:val="16"/>
          <w:szCs w:val="16"/>
        </w:rPr>
        <w:t>wWin</w:t>
      </w:r>
      <w:r>
        <w:rPr>
          <w:sz w:val="16"/>
          <w:szCs w:val="16"/>
        </w:rPr>
        <w:t>dows</w:t>
      </w:r>
      <w:r w:rsidRPr="00AE47B5">
        <w:rPr>
          <w:sz w:val="16"/>
          <w:szCs w:val="16"/>
        </w:rPr>
        <w:t>Ve</w:t>
      </w:r>
      <w:r>
        <w:rPr>
          <w:sz w:val="16"/>
          <w:szCs w:val="16"/>
        </w:rPr>
        <w:t>rsion</w:t>
      </w:r>
      <w:r w:rsidRPr="00AE47B5">
        <w:rPr>
          <w:sz w:val="16"/>
          <w:szCs w:val="16"/>
        </w:rPr>
        <w:t xml:space="preserve"> – 0x</w:t>
      </w:r>
      <w:r>
        <w:rPr>
          <w:sz w:val="16"/>
          <w:szCs w:val="16"/>
        </w:rPr>
        <w:t>06030000</w:t>
      </w:r>
      <w:r w:rsidRPr="00AE47B5">
        <w:rPr>
          <w:sz w:val="16"/>
          <w:szCs w:val="16"/>
        </w:rPr>
        <w:t xml:space="preserve"> for Windows </w:t>
      </w:r>
      <w:r>
        <w:rPr>
          <w:sz w:val="16"/>
          <w:szCs w:val="16"/>
        </w:rPr>
        <w:t>Blue</w:t>
      </w:r>
    </w:p>
    <w:p w14:paraId="7613E782" w14:textId="77777777" w:rsidR="00D84466" w:rsidRPr="00AE47B5" w:rsidRDefault="00D84466" w:rsidP="00D84466">
      <w:pPr>
        <w:pStyle w:val="PlainText"/>
        <w:rPr>
          <w:sz w:val="16"/>
          <w:szCs w:val="16"/>
        </w:rPr>
      </w:pPr>
      <w:r w:rsidRPr="00AE47B5">
        <w:rPr>
          <w:sz w:val="16"/>
          <w:szCs w:val="16"/>
        </w:rPr>
        <w:t xml:space="preserve">    0x4</w:t>
      </w:r>
      <w:r>
        <w:rPr>
          <w:sz w:val="16"/>
          <w:szCs w:val="16"/>
        </w:rPr>
        <w:t>8</w:t>
      </w:r>
      <w:r w:rsidRPr="00AE47B5">
        <w:rPr>
          <w:sz w:val="16"/>
          <w:szCs w:val="16"/>
        </w:rPr>
        <w:t>, 0x00,</w:t>
      </w:r>
      <w:r>
        <w:rPr>
          <w:sz w:val="16"/>
          <w:szCs w:val="16"/>
        </w:rPr>
        <w:t xml:space="preserve">            </w:t>
      </w:r>
      <w:r w:rsidRPr="00AE47B5">
        <w:rPr>
          <w:sz w:val="16"/>
          <w:szCs w:val="16"/>
        </w:rPr>
        <w:t xml:space="preserve">  // wLength – size of MS OS 2.0 descriptor set</w:t>
      </w:r>
    </w:p>
    <w:p w14:paraId="74A56F44" w14:textId="77777777" w:rsidR="00D84466" w:rsidRDefault="00D84466" w:rsidP="00D84466">
      <w:pPr>
        <w:pStyle w:val="PlainText"/>
        <w:rPr>
          <w:sz w:val="16"/>
          <w:szCs w:val="16"/>
        </w:rPr>
      </w:pPr>
      <w:r w:rsidRPr="0030420E">
        <w:rPr>
          <w:sz w:val="16"/>
          <w:szCs w:val="16"/>
        </w:rPr>
        <w:t xml:space="preserve">    0x01,                    // bMS_VendorCode</w:t>
      </w:r>
    </w:p>
    <w:p w14:paraId="09AA8C73" w14:textId="77777777" w:rsidR="00D84466" w:rsidRPr="0030420E" w:rsidRDefault="00D84466" w:rsidP="00D84466">
      <w:pPr>
        <w:pStyle w:val="PlainText"/>
        <w:rPr>
          <w:sz w:val="16"/>
          <w:szCs w:val="16"/>
        </w:rPr>
      </w:pPr>
      <w:r>
        <w:rPr>
          <w:sz w:val="16"/>
          <w:szCs w:val="16"/>
        </w:rPr>
        <w:t xml:space="preserve">    0x00,                    // bAltEnumCmd – 0 Does not support alternate enum</w:t>
      </w:r>
    </w:p>
    <w:p w14:paraId="6EDADE48" w14:textId="77777777" w:rsidR="00D84466" w:rsidRDefault="00D84466" w:rsidP="00D84466">
      <w:pPr>
        <w:pStyle w:val="PlainText"/>
        <w:rPr>
          <w:sz w:val="16"/>
          <w:szCs w:val="16"/>
        </w:rPr>
      </w:pPr>
      <w:r w:rsidRPr="00AE47B5">
        <w:rPr>
          <w:sz w:val="16"/>
          <w:szCs w:val="16"/>
        </w:rPr>
        <w:t>}</w:t>
      </w:r>
    </w:p>
    <w:p w14:paraId="5D8E6D6F" w14:textId="77777777" w:rsidR="00D84466" w:rsidRDefault="00D84466" w:rsidP="00D84466">
      <w:pPr>
        <w:pStyle w:val="PlainText"/>
        <w:rPr>
          <w:sz w:val="16"/>
          <w:szCs w:val="16"/>
        </w:rPr>
      </w:pPr>
    </w:p>
    <w:p w14:paraId="3C093023" w14:textId="77777777" w:rsidR="00D84466" w:rsidRPr="00AE47B5" w:rsidRDefault="00D84466" w:rsidP="00D84466">
      <w:pPr>
        <w:pStyle w:val="PlainText"/>
        <w:rPr>
          <w:sz w:val="16"/>
          <w:szCs w:val="16"/>
        </w:rPr>
      </w:pPr>
      <w:r w:rsidRPr="00AE47B5">
        <w:rPr>
          <w:sz w:val="16"/>
          <w:szCs w:val="16"/>
        </w:rPr>
        <w:t>UCHAR Example1_MSOS20DescriptorSet[0x</w:t>
      </w:r>
      <w:r>
        <w:rPr>
          <w:sz w:val="16"/>
          <w:szCs w:val="16"/>
        </w:rPr>
        <w:t>48</w:t>
      </w:r>
      <w:r w:rsidRPr="00AE47B5">
        <w:rPr>
          <w:sz w:val="16"/>
          <w:szCs w:val="16"/>
        </w:rPr>
        <w:t>] =</w:t>
      </w:r>
    </w:p>
    <w:p w14:paraId="47888F5F" w14:textId="77777777" w:rsidR="00D84466" w:rsidRPr="00AE47B5" w:rsidRDefault="00D84466" w:rsidP="00D84466">
      <w:pPr>
        <w:pStyle w:val="PlainText"/>
        <w:rPr>
          <w:sz w:val="16"/>
          <w:szCs w:val="16"/>
        </w:rPr>
      </w:pPr>
      <w:r w:rsidRPr="00AE47B5">
        <w:rPr>
          <w:sz w:val="16"/>
          <w:szCs w:val="16"/>
        </w:rPr>
        <w:t>{</w:t>
      </w:r>
    </w:p>
    <w:p w14:paraId="5CF1157D" w14:textId="77777777" w:rsidR="00D84466" w:rsidRDefault="00D84466" w:rsidP="00D84466">
      <w:pPr>
        <w:pStyle w:val="PlainText"/>
        <w:rPr>
          <w:sz w:val="16"/>
          <w:szCs w:val="16"/>
        </w:rPr>
      </w:pPr>
      <w:r>
        <w:rPr>
          <w:sz w:val="16"/>
          <w:szCs w:val="16"/>
        </w:rPr>
        <w:t xml:space="preserve">    //</w:t>
      </w:r>
    </w:p>
    <w:p w14:paraId="27D23E6B" w14:textId="77777777" w:rsidR="00D84466" w:rsidRDefault="00D84466" w:rsidP="00D84466">
      <w:pPr>
        <w:pStyle w:val="PlainText"/>
        <w:rPr>
          <w:sz w:val="16"/>
          <w:szCs w:val="16"/>
        </w:rPr>
      </w:pPr>
      <w:r>
        <w:rPr>
          <w:sz w:val="16"/>
          <w:szCs w:val="16"/>
        </w:rPr>
        <w:t xml:space="preserve">    // Microsoft OS 2.0 Descriptor Set Header</w:t>
      </w:r>
    </w:p>
    <w:p w14:paraId="47B158D3" w14:textId="77777777" w:rsidR="00D84466" w:rsidRDefault="00D84466" w:rsidP="00D84466">
      <w:pPr>
        <w:pStyle w:val="PlainText"/>
        <w:rPr>
          <w:sz w:val="16"/>
          <w:szCs w:val="16"/>
        </w:rPr>
      </w:pPr>
      <w:r>
        <w:rPr>
          <w:sz w:val="16"/>
          <w:szCs w:val="16"/>
        </w:rPr>
        <w:t xml:space="preserve">    //</w:t>
      </w:r>
    </w:p>
    <w:p w14:paraId="79A97B34" w14:textId="77777777"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Pr>
          <w:sz w:val="16"/>
          <w:szCs w:val="16"/>
        </w:rPr>
        <w:t>10</w:t>
      </w:r>
      <w:r w:rsidRPr="00AE47B5">
        <w:rPr>
          <w:sz w:val="16"/>
          <w:szCs w:val="16"/>
        </w:rPr>
        <w:t xml:space="preserve"> bytes</w:t>
      </w:r>
    </w:p>
    <w:p w14:paraId="75E870F3"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71420C3E" w14:textId="77777777"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3,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30000</w:t>
      </w:r>
      <w:r w:rsidRPr="00874351">
        <w:rPr>
          <w:sz w:val="16"/>
          <w:szCs w:val="16"/>
        </w:rPr>
        <w:t xml:space="preserve"> for Windows </w:t>
      </w:r>
      <w:r>
        <w:rPr>
          <w:sz w:val="16"/>
          <w:szCs w:val="16"/>
        </w:rPr>
        <w:t>Blue</w:t>
      </w:r>
    </w:p>
    <w:p w14:paraId="0DDC8B01" w14:textId="77777777" w:rsidR="00D84466" w:rsidRPr="00874351" w:rsidRDefault="00D84466" w:rsidP="00D84466">
      <w:pPr>
        <w:pStyle w:val="PlainText"/>
        <w:rPr>
          <w:sz w:val="16"/>
          <w:szCs w:val="16"/>
        </w:rPr>
      </w:pPr>
      <w:r>
        <w:rPr>
          <w:sz w:val="16"/>
          <w:szCs w:val="16"/>
        </w:rPr>
        <w:t xml:space="preserve">    0x48, 0x00,             // wTotalLength – 72 bytes</w:t>
      </w:r>
    </w:p>
    <w:p w14:paraId="60CD6F2A" w14:textId="77777777" w:rsidR="00D84466" w:rsidRPr="00AE47B5" w:rsidRDefault="00D84466" w:rsidP="00D84466">
      <w:pPr>
        <w:pStyle w:val="PlainText"/>
        <w:rPr>
          <w:sz w:val="16"/>
          <w:szCs w:val="16"/>
        </w:rPr>
      </w:pPr>
    </w:p>
    <w:p w14:paraId="442E9B3D" w14:textId="77777777" w:rsidR="00D84466" w:rsidRDefault="00D84466" w:rsidP="00D84466">
      <w:pPr>
        <w:pStyle w:val="PlainText"/>
        <w:rPr>
          <w:sz w:val="16"/>
          <w:szCs w:val="16"/>
        </w:rPr>
      </w:pPr>
      <w:r>
        <w:rPr>
          <w:sz w:val="16"/>
          <w:szCs w:val="16"/>
        </w:rPr>
        <w:t xml:space="preserve">    //</w:t>
      </w:r>
    </w:p>
    <w:p w14:paraId="4B064C1A" w14:textId="77777777" w:rsidR="00D84466" w:rsidRDefault="00D84466" w:rsidP="00D84466">
      <w:pPr>
        <w:pStyle w:val="PlainText"/>
        <w:rPr>
          <w:sz w:val="16"/>
          <w:szCs w:val="16"/>
        </w:rPr>
      </w:pPr>
      <w:r w:rsidRPr="00AE47B5">
        <w:rPr>
          <w:sz w:val="16"/>
          <w:szCs w:val="16"/>
        </w:rPr>
        <w:t xml:space="preserve">    // Microsoft OS 2.0 Registry Value Feature Descriptor</w:t>
      </w:r>
    </w:p>
    <w:p w14:paraId="4BA24C39" w14:textId="77777777" w:rsidR="00D84466" w:rsidRPr="00AE47B5" w:rsidRDefault="00D84466" w:rsidP="00D84466">
      <w:pPr>
        <w:pStyle w:val="PlainText"/>
        <w:rPr>
          <w:sz w:val="16"/>
          <w:szCs w:val="16"/>
        </w:rPr>
      </w:pPr>
      <w:r>
        <w:rPr>
          <w:sz w:val="16"/>
          <w:szCs w:val="16"/>
        </w:rPr>
        <w:t xml:space="preserve">    //</w:t>
      </w:r>
    </w:p>
    <w:p w14:paraId="2C530B30" w14:textId="77777777" w:rsidR="00D84466" w:rsidRPr="00AE47B5" w:rsidRDefault="00D84466" w:rsidP="00D84466">
      <w:pPr>
        <w:pStyle w:val="PlainText"/>
        <w:rPr>
          <w:sz w:val="16"/>
          <w:szCs w:val="16"/>
        </w:rPr>
      </w:pPr>
      <w:r w:rsidRPr="00AE47B5">
        <w:rPr>
          <w:sz w:val="16"/>
          <w:szCs w:val="16"/>
        </w:rPr>
        <w:t xml:space="preserve">    0x</w:t>
      </w:r>
      <w:r>
        <w:rPr>
          <w:sz w:val="16"/>
          <w:szCs w:val="16"/>
        </w:rPr>
        <w:t>3E</w:t>
      </w:r>
      <w:r w:rsidRPr="00AE47B5">
        <w:rPr>
          <w:sz w:val="16"/>
          <w:szCs w:val="16"/>
        </w:rPr>
        <w:t xml:space="preserve">, 0x00, </w:t>
      </w:r>
      <w:r>
        <w:rPr>
          <w:sz w:val="16"/>
          <w:szCs w:val="16"/>
        </w:rPr>
        <w:t xml:space="preserve">            </w:t>
      </w:r>
      <w:r w:rsidRPr="00361321">
        <w:rPr>
          <w:sz w:val="16"/>
          <w:szCs w:val="16"/>
        </w:rPr>
        <w:t xml:space="preserve">// </w:t>
      </w:r>
      <w:r>
        <w:rPr>
          <w:sz w:val="16"/>
          <w:szCs w:val="16"/>
        </w:rPr>
        <w:t>w</w:t>
      </w:r>
      <w:r w:rsidRPr="00AE47B5">
        <w:rPr>
          <w:sz w:val="16"/>
          <w:szCs w:val="16"/>
        </w:rPr>
        <w:t xml:space="preserve">Length - </w:t>
      </w:r>
      <w:r w:rsidRPr="00361321">
        <w:rPr>
          <w:sz w:val="16"/>
          <w:szCs w:val="16"/>
        </w:rPr>
        <w:t>6</w:t>
      </w:r>
      <w:r>
        <w:rPr>
          <w:sz w:val="16"/>
          <w:szCs w:val="16"/>
        </w:rPr>
        <w:t>2</w:t>
      </w:r>
      <w:r w:rsidRPr="00AE47B5">
        <w:rPr>
          <w:sz w:val="16"/>
          <w:szCs w:val="16"/>
        </w:rPr>
        <w:t xml:space="preserve"> bytes</w:t>
      </w:r>
    </w:p>
    <w:p w14:paraId="08E0FA2C" w14:textId="642F566A" w:rsidR="00D84466" w:rsidRPr="00AE47B5" w:rsidRDefault="00D84466" w:rsidP="00D84466">
      <w:pPr>
        <w:pStyle w:val="PlainText"/>
        <w:rPr>
          <w:sz w:val="16"/>
          <w:szCs w:val="16"/>
        </w:rPr>
      </w:pPr>
      <w:r w:rsidRPr="00AE47B5">
        <w:rPr>
          <w:sz w:val="16"/>
          <w:szCs w:val="16"/>
        </w:rPr>
        <w:t xml:space="preserve">    </w:t>
      </w:r>
      <w:r w:rsidR="00E25128" w:rsidRPr="00AE47B5">
        <w:rPr>
          <w:sz w:val="16"/>
          <w:szCs w:val="16"/>
        </w:rPr>
        <w:t>0x0</w:t>
      </w:r>
      <w:r w:rsidR="00E25128">
        <w:rPr>
          <w:sz w:val="16"/>
          <w:szCs w:val="16"/>
        </w:rPr>
        <w:t>4</w:t>
      </w:r>
      <w:r w:rsidRPr="00AE47B5">
        <w:rPr>
          <w:sz w:val="16"/>
          <w:szCs w:val="16"/>
        </w:rPr>
        <w:t xml:space="preserve">, 0x00,             // wDescriptorType </w:t>
      </w:r>
      <w:r>
        <w:rPr>
          <w:sz w:val="16"/>
          <w:szCs w:val="16"/>
        </w:rPr>
        <w:t>– 4 for Registry Property</w:t>
      </w:r>
    </w:p>
    <w:p w14:paraId="39EA1345" w14:textId="77777777" w:rsidR="00D84466" w:rsidRPr="00AE47B5" w:rsidRDefault="00D84466" w:rsidP="00D84466">
      <w:pPr>
        <w:pStyle w:val="PlainText"/>
        <w:rPr>
          <w:sz w:val="16"/>
          <w:szCs w:val="16"/>
        </w:rPr>
      </w:pPr>
      <w:r w:rsidRPr="00AE47B5">
        <w:rPr>
          <w:sz w:val="16"/>
          <w:szCs w:val="16"/>
        </w:rPr>
        <w:t xml:space="preserve">    0x</w:t>
      </w:r>
      <w:r w:rsidRPr="00D52F84">
        <w:rPr>
          <w:sz w:val="16"/>
          <w:szCs w:val="16"/>
        </w:rPr>
        <w:t>04,</w:t>
      </w:r>
      <w:r>
        <w:rPr>
          <w:sz w:val="16"/>
          <w:szCs w:val="16"/>
        </w:rPr>
        <w:t xml:space="preserve"> 0x00,             </w:t>
      </w:r>
      <w:r w:rsidRPr="00AE47B5">
        <w:rPr>
          <w:sz w:val="16"/>
          <w:szCs w:val="16"/>
        </w:rPr>
        <w:t xml:space="preserve">// </w:t>
      </w:r>
      <w:r>
        <w:rPr>
          <w:sz w:val="16"/>
          <w:szCs w:val="16"/>
        </w:rPr>
        <w:t>w</w:t>
      </w:r>
      <w:r w:rsidRPr="00AE47B5">
        <w:rPr>
          <w:sz w:val="16"/>
          <w:szCs w:val="16"/>
        </w:rPr>
        <w:t>PropertyDataType - 4 for REG_DWORD</w:t>
      </w:r>
    </w:p>
    <w:p w14:paraId="63F21B20" w14:textId="77777777" w:rsidR="00D84466" w:rsidRPr="00AE47B5" w:rsidRDefault="00D84466" w:rsidP="00D84466">
      <w:pPr>
        <w:pStyle w:val="PlainText"/>
        <w:rPr>
          <w:sz w:val="16"/>
          <w:szCs w:val="16"/>
        </w:rPr>
      </w:pPr>
      <w:r w:rsidRPr="00AE47B5">
        <w:rPr>
          <w:sz w:val="16"/>
          <w:szCs w:val="16"/>
        </w:rPr>
        <w:t xml:space="preserve">    0x30,</w:t>
      </w:r>
      <w:r>
        <w:rPr>
          <w:sz w:val="16"/>
          <w:szCs w:val="16"/>
        </w:rPr>
        <w:t xml:space="preserve"> 0x00              </w:t>
      </w:r>
      <w:r w:rsidRPr="00AE47B5">
        <w:rPr>
          <w:sz w:val="16"/>
          <w:szCs w:val="16"/>
        </w:rPr>
        <w:t>// wPropertyNameLength – 48 bytes</w:t>
      </w:r>
    </w:p>
    <w:p w14:paraId="5A078B64" w14:textId="77777777" w:rsidR="00D84466" w:rsidRPr="00AE47B5" w:rsidRDefault="00D84466" w:rsidP="00D84466">
      <w:pPr>
        <w:pStyle w:val="PlainText"/>
        <w:rPr>
          <w:sz w:val="16"/>
          <w:szCs w:val="16"/>
        </w:rPr>
      </w:pPr>
      <w:r w:rsidRPr="00AE47B5">
        <w:rPr>
          <w:sz w:val="16"/>
          <w:szCs w:val="16"/>
        </w:rPr>
        <w:t xml:space="preserve">    0x53, 0x00, 0x65, 0x00, // Property Name - “SelectiveSuspendEnabled”</w:t>
      </w:r>
    </w:p>
    <w:p w14:paraId="6E7B6353" w14:textId="77777777" w:rsidR="00D84466" w:rsidRPr="00AE47B5" w:rsidRDefault="00D84466" w:rsidP="00D84466">
      <w:pPr>
        <w:pStyle w:val="PlainText"/>
        <w:rPr>
          <w:sz w:val="16"/>
          <w:szCs w:val="16"/>
        </w:rPr>
      </w:pPr>
      <w:r w:rsidRPr="00AE47B5">
        <w:rPr>
          <w:sz w:val="16"/>
          <w:szCs w:val="16"/>
        </w:rPr>
        <w:t xml:space="preserve">    0x6C, 0x00, 0x65, 0x00,</w:t>
      </w:r>
    </w:p>
    <w:p w14:paraId="0E9E6BDB" w14:textId="77777777" w:rsidR="00D84466" w:rsidRPr="00AE47B5" w:rsidRDefault="00D84466" w:rsidP="00D84466">
      <w:pPr>
        <w:pStyle w:val="PlainText"/>
        <w:rPr>
          <w:sz w:val="16"/>
          <w:szCs w:val="16"/>
        </w:rPr>
      </w:pPr>
      <w:r w:rsidRPr="00AE47B5">
        <w:rPr>
          <w:sz w:val="16"/>
          <w:szCs w:val="16"/>
        </w:rPr>
        <w:t xml:space="preserve">    0x63, 0x00, 0x74, 0x00,</w:t>
      </w:r>
    </w:p>
    <w:p w14:paraId="6E9C580B" w14:textId="77777777" w:rsidR="00D84466" w:rsidRPr="00AE47B5" w:rsidRDefault="00D84466" w:rsidP="00D84466">
      <w:pPr>
        <w:pStyle w:val="PlainText"/>
        <w:rPr>
          <w:sz w:val="16"/>
          <w:szCs w:val="16"/>
        </w:rPr>
      </w:pPr>
      <w:r w:rsidRPr="00AE47B5">
        <w:rPr>
          <w:sz w:val="16"/>
          <w:szCs w:val="16"/>
        </w:rPr>
        <w:t xml:space="preserve">    0x69, 0x00, 0x76, 0x00,</w:t>
      </w:r>
    </w:p>
    <w:p w14:paraId="7EEA93A1" w14:textId="77777777" w:rsidR="00D84466" w:rsidRPr="00AE47B5" w:rsidRDefault="00D84466" w:rsidP="00D84466">
      <w:pPr>
        <w:pStyle w:val="PlainText"/>
        <w:rPr>
          <w:sz w:val="16"/>
          <w:szCs w:val="16"/>
        </w:rPr>
      </w:pPr>
      <w:r w:rsidRPr="00AE47B5">
        <w:rPr>
          <w:sz w:val="16"/>
          <w:szCs w:val="16"/>
        </w:rPr>
        <w:t xml:space="preserve">    0x65, 0x00, 0x53, 0x00,</w:t>
      </w:r>
    </w:p>
    <w:p w14:paraId="082E8E96" w14:textId="77777777" w:rsidR="00D84466" w:rsidRPr="00AE47B5" w:rsidRDefault="00D84466" w:rsidP="00D84466">
      <w:pPr>
        <w:pStyle w:val="PlainText"/>
        <w:rPr>
          <w:sz w:val="16"/>
          <w:szCs w:val="16"/>
        </w:rPr>
      </w:pPr>
      <w:r w:rsidRPr="00AE47B5">
        <w:rPr>
          <w:sz w:val="16"/>
          <w:szCs w:val="16"/>
        </w:rPr>
        <w:t xml:space="preserve">    0x75, 0x00, 0x73, 0x00,</w:t>
      </w:r>
    </w:p>
    <w:p w14:paraId="7D20D725" w14:textId="77777777" w:rsidR="00D84466" w:rsidRPr="00AE47B5" w:rsidRDefault="00D84466" w:rsidP="00D84466">
      <w:pPr>
        <w:pStyle w:val="PlainText"/>
        <w:rPr>
          <w:sz w:val="16"/>
          <w:szCs w:val="16"/>
        </w:rPr>
      </w:pPr>
      <w:r w:rsidRPr="00AE47B5">
        <w:rPr>
          <w:sz w:val="16"/>
          <w:szCs w:val="16"/>
        </w:rPr>
        <w:t xml:space="preserve">    0x70, 0x00, 0x65, 0x00,</w:t>
      </w:r>
    </w:p>
    <w:p w14:paraId="6FEAB1A8" w14:textId="77777777" w:rsidR="00D84466" w:rsidRPr="00AE47B5" w:rsidRDefault="00D84466" w:rsidP="00D84466">
      <w:pPr>
        <w:pStyle w:val="PlainText"/>
        <w:rPr>
          <w:sz w:val="16"/>
          <w:szCs w:val="16"/>
        </w:rPr>
      </w:pPr>
      <w:r w:rsidRPr="00AE47B5">
        <w:rPr>
          <w:sz w:val="16"/>
          <w:szCs w:val="16"/>
        </w:rPr>
        <w:t xml:space="preserve">    0x6E, 0x00, 0x64, 0x00,</w:t>
      </w:r>
    </w:p>
    <w:p w14:paraId="19AE66C1" w14:textId="77777777" w:rsidR="00D84466" w:rsidRPr="00AE47B5" w:rsidRDefault="00D84466" w:rsidP="00D84466">
      <w:pPr>
        <w:pStyle w:val="PlainText"/>
        <w:rPr>
          <w:sz w:val="16"/>
          <w:szCs w:val="16"/>
        </w:rPr>
      </w:pPr>
      <w:r w:rsidRPr="00AE47B5">
        <w:rPr>
          <w:sz w:val="16"/>
          <w:szCs w:val="16"/>
        </w:rPr>
        <w:t xml:space="preserve">    0x45, 0x00, 0x6E, 0x00,</w:t>
      </w:r>
    </w:p>
    <w:p w14:paraId="52A8C32B" w14:textId="77777777" w:rsidR="00D84466" w:rsidRPr="00AE47B5" w:rsidRDefault="00D84466" w:rsidP="00D84466">
      <w:pPr>
        <w:pStyle w:val="PlainText"/>
        <w:rPr>
          <w:sz w:val="16"/>
          <w:szCs w:val="16"/>
        </w:rPr>
      </w:pPr>
      <w:r w:rsidRPr="00AE47B5">
        <w:rPr>
          <w:sz w:val="16"/>
          <w:szCs w:val="16"/>
        </w:rPr>
        <w:t xml:space="preserve">    0x61, 0x00, 0x62, 0x00,</w:t>
      </w:r>
    </w:p>
    <w:p w14:paraId="2F542648" w14:textId="77777777" w:rsidR="00D84466" w:rsidRPr="00AE47B5" w:rsidRDefault="00D84466" w:rsidP="00D84466">
      <w:pPr>
        <w:pStyle w:val="PlainText"/>
        <w:rPr>
          <w:sz w:val="16"/>
          <w:szCs w:val="16"/>
        </w:rPr>
      </w:pPr>
      <w:r w:rsidRPr="00AE47B5">
        <w:rPr>
          <w:sz w:val="16"/>
          <w:szCs w:val="16"/>
        </w:rPr>
        <w:t xml:space="preserve">    0x6C, 0x00, 0x65, 0x00,</w:t>
      </w:r>
    </w:p>
    <w:p w14:paraId="4A4D73F1" w14:textId="77777777" w:rsidR="00D84466" w:rsidRPr="00AE47B5" w:rsidRDefault="00D84466" w:rsidP="00D84466">
      <w:pPr>
        <w:pStyle w:val="PlainText"/>
        <w:rPr>
          <w:sz w:val="16"/>
          <w:szCs w:val="16"/>
        </w:rPr>
      </w:pPr>
      <w:r w:rsidRPr="00AE47B5">
        <w:rPr>
          <w:sz w:val="16"/>
          <w:szCs w:val="16"/>
        </w:rPr>
        <w:t xml:space="preserve">    0x64, 0x00, 0x00, 0x00,</w:t>
      </w:r>
    </w:p>
    <w:p w14:paraId="1865D1F3" w14:textId="77777777" w:rsidR="00D84466" w:rsidRPr="00AE47B5" w:rsidRDefault="00D84466" w:rsidP="00D84466">
      <w:pPr>
        <w:pStyle w:val="PlainText"/>
        <w:rPr>
          <w:sz w:val="16"/>
          <w:szCs w:val="16"/>
        </w:rPr>
      </w:pPr>
      <w:r w:rsidRPr="00AE47B5">
        <w:rPr>
          <w:sz w:val="16"/>
          <w:szCs w:val="16"/>
        </w:rPr>
        <w:t xml:space="preserve">    0x04, </w:t>
      </w:r>
      <w:r>
        <w:rPr>
          <w:sz w:val="16"/>
          <w:szCs w:val="16"/>
        </w:rPr>
        <w:t>0x00,</w:t>
      </w:r>
      <w:r w:rsidRPr="00AE47B5">
        <w:rPr>
          <w:sz w:val="16"/>
          <w:szCs w:val="16"/>
        </w:rPr>
        <w:t xml:space="preserve">             // wPropertyDataLength – 4 bytes</w:t>
      </w:r>
    </w:p>
    <w:p w14:paraId="15341240" w14:textId="77777777" w:rsidR="00D84466" w:rsidRPr="00AE47B5" w:rsidRDefault="00D84466" w:rsidP="00D84466">
      <w:pPr>
        <w:pStyle w:val="PlainText"/>
        <w:rPr>
          <w:sz w:val="16"/>
          <w:szCs w:val="16"/>
        </w:rPr>
      </w:pPr>
      <w:r w:rsidRPr="00AE47B5">
        <w:rPr>
          <w:sz w:val="16"/>
          <w:szCs w:val="16"/>
        </w:rPr>
        <w:t xml:space="preserve">    0x01, 0x00, 0x00, 0x00  // PropertyData - 0x00000001</w:t>
      </w:r>
    </w:p>
    <w:p w14:paraId="09ACD2DB" w14:textId="77777777" w:rsidR="00D84466" w:rsidRPr="00AE47B5" w:rsidRDefault="00D84466" w:rsidP="00D84466">
      <w:pPr>
        <w:pStyle w:val="PlainText"/>
        <w:rPr>
          <w:sz w:val="16"/>
          <w:szCs w:val="16"/>
        </w:rPr>
      </w:pPr>
      <w:r w:rsidRPr="00AE47B5">
        <w:rPr>
          <w:sz w:val="16"/>
          <w:szCs w:val="16"/>
        </w:rPr>
        <w:t>}</w:t>
      </w:r>
    </w:p>
    <w:p w14:paraId="4621D87A" w14:textId="617A9F05" w:rsidR="00D84466" w:rsidRPr="00782C07" w:rsidRDefault="00D84466" w:rsidP="009025C5">
      <w:pPr>
        <w:pStyle w:val="ListEnd"/>
      </w:pPr>
    </w:p>
    <w:p w14:paraId="4798DE2A" w14:textId="73D1F2F9" w:rsidR="00D84466" w:rsidRDefault="00D84466" w:rsidP="00782C07">
      <w:pPr>
        <w:pStyle w:val="Heading2"/>
        <w:spacing w:before="120" w:after="120"/>
        <w:ind w:left="0"/>
      </w:pPr>
      <w:bookmarkStart w:id="49" w:name="_Toc479942690"/>
      <w:r w:rsidRPr="002925E0">
        <w:t>Example</w:t>
      </w:r>
      <w:r w:rsidR="009D30D3" w:rsidRPr="002925E0">
        <w:t>: Microsoft OS 2.0 descriptor sets for a r</w:t>
      </w:r>
      <w:r w:rsidRPr="007453C1">
        <w:t>egistry</w:t>
      </w:r>
      <w:r>
        <w:t xml:space="preserve"> </w:t>
      </w:r>
      <w:r w:rsidR="009D30D3">
        <w:t xml:space="preserve">value </w:t>
      </w:r>
      <w:r>
        <w:t xml:space="preserve">based on </w:t>
      </w:r>
      <w:r w:rsidR="009D30D3">
        <w:t xml:space="preserve">specific </w:t>
      </w:r>
      <w:r>
        <w:t xml:space="preserve">Windows </w:t>
      </w:r>
      <w:r w:rsidR="009D30D3">
        <w:t>version</w:t>
      </w:r>
      <w:bookmarkEnd w:id="49"/>
    </w:p>
    <w:p w14:paraId="4E8FC853" w14:textId="1E3883CE" w:rsidR="00D84466" w:rsidRDefault="009D30D3" w:rsidP="00D84466">
      <w:r>
        <w:t xml:space="preserve">This example demonstrates how Microsoft 2.0 descriptor sets can be used to provide </w:t>
      </w:r>
      <w:r w:rsidR="00D84466">
        <w:t>a single DWORD registry value of “</w:t>
      </w:r>
      <w:proofErr w:type="spellStart"/>
      <w:r w:rsidR="00D84466">
        <w:t>SelectiveSuspendEnabled</w:t>
      </w:r>
      <w:proofErr w:type="spellEnd"/>
      <w:r w:rsidR="00D84466">
        <w:t xml:space="preserve">” </w:t>
      </w:r>
      <w:r>
        <w:t>that applies to Windows version</w:t>
      </w:r>
      <w:r w:rsidR="00C74E93">
        <w:t>s</w:t>
      </w:r>
      <w:r>
        <w:t xml:space="preserve">. For versions </w:t>
      </w:r>
      <w:r w:rsidR="00D84466">
        <w:t xml:space="preserve">Windows </w:t>
      </w:r>
      <w:r>
        <w:t xml:space="preserve">8.1 Build </w:t>
      </w:r>
      <w:r w:rsidR="00D84466">
        <w:t>(NTDDI version 0x060300000), and a future version of Windows (NTDDI version 0x060?00000).</w:t>
      </w:r>
    </w:p>
    <w:p w14:paraId="42262A8C" w14:textId="77777777" w:rsidR="00D84466" w:rsidRPr="00AE47B5" w:rsidRDefault="00D84466" w:rsidP="00D84466">
      <w:pPr>
        <w:pStyle w:val="PlainText"/>
        <w:rPr>
          <w:sz w:val="16"/>
          <w:szCs w:val="16"/>
        </w:rPr>
      </w:pPr>
      <w:r w:rsidRPr="00AE47B5">
        <w:rPr>
          <w:sz w:val="16"/>
          <w:szCs w:val="16"/>
        </w:rPr>
        <w:t>UCHAR Example2_MSOS20PlatformCapabilityDescriptor[0x</w:t>
      </w:r>
      <w:r>
        <w:rPr>
          <w:sz w:val="16"/>
          <w:szCs w:val="16"/>
        </w:rPr>
        <w:t>24</w:t>
      </w:r>
      <w:r w:rsidRPr="00AE47B5">
        <w:rPr>
          <w:sz w:val="16"/>
          <w:szCs w:val="16"/>
        </w:rPr>
        <w:t>] =</w:t>
      </w:r>
    </w:p>
    <w:p w14:paraId="4D3B2396" w14:textId="77777777" w:rsidR="00D84466" w:rsidRPr="00AE47B5" w:rsidRDefault="00D84466" w:rsidP="00D84466">
      <w:pPr>
        <w:pStyle w:val="PlainText"/>
        <w:rPr>
          <w:sz w:val="16"/>
          <w:szCs w:val="16"/>
        </w:rPr>
      </w:pPr>
      <w:r w:rsidRPr="00AE47B5">
        <w:rPr>
          <w:sz w:val="16"/>
          <w:szCs w:val="16"/>
        </w:rPr>
        <w:t>{</w:t>
      </w:r>
    </w:p>
    <w:p w14:paraId="70D10C74" w14:textId="77777777" w:rsidR="00D84466" w:rsidRDefault="00D84466" w:rsidP="00D84466">
      <w:pPr>
        <w:pStyle w:val="PlainText"/>
        <w:rPr>
          <w:sz w:val="16"/>
          <w:szCs w:val="16"/>
        </w:rPr>
      </w:pPr>
      <w:r w:rsidRPr="00AE47B5">
        <w:rPr>
          <w:sz w:val="16"/>
          <w:szCs w:val="16"/>
        </w:rPr>
        <w:t xml:space="preserve"> </w:t>
      </w:r>
      <w:r>
        <w:rPr>
          <w:sz w:val="16"/>
          <w:szCs w:val="16"/>
        </w:rPr>
        <w:t xml:space="preserve">   //</w:t>
      </w:r>
    </w:p>
    <w:p w14:paraId="1ED7AB9D" w14:textId="77777777" w:rsidR="00D84466" w:rsidRDefault="00D84466" w:rsidP="00D84466">
      <w:pPr>
        <w:pStyle w:val="PlainText"/>
        <w:rPr>
          <w:sz w:val="16"/>
          <w:szCs w:val="16"/>
        </w:rPr>
      </w:pPr>
      <w:r>
        <w:rPr>
          <w:sz w:val="16"/>
          <w:szCs w:val="16"/>
        </w:rPr>
        <w:t xml:space="preserve">    // Microsoft OS 2.0 Platform Descriptor Header</w:t>
      </w:r>
    </w:p>
    <w:p w14:paraId="52DF680C" w14:textId="77777777" w:rsidR="00D84466" w:rsidRDefault="00D84466" w:rsidP="00D84466">
      <w:pPr>
        <w:pStyle w:val="PlainText"/>
        <w:rPr>
          <w:sz w:val="16"/>
          <w:szCs w:val="16"/>
        </w:rPr>
      </w:pPr>
      <w:r>
        <w:rPr>
          <w:sz w:val="16"/>
          <w:szCs w:val="16"/>
        </w:rPr>
        <w:t xml:space="preserve">    //</w:t>
      </w:r>
    </w:p>
    <w:p w14:paraId="5FA76F2C" w14:textId="77777777" w:rsidR="00D84466" w:rsidRPr="00AE47B5" w:rsidRDefault="00D84466" w:rsidP="00D84466">
      <w:pPr>
        <w:pStyle w:val="PlainText"/>
        <w:rPr>
          <w:sz w:val="16"/>
          <w:szCs w:val="16"/>
        </w:rPr>
      </w:pPr>
      <w:r>
        <w:rPr>
          <w:sz w:val="16"/>
          <w:szCs w:val="16"/>
        </w:rPr>
        <w:t xml:space="preserve"> </w:t>
      </w:r>
      <w:r w:rsidRPr="00AE47B5">
        <w:rPr>
          <w:sz w:val="16"/>
          <w:szCs w:val="16"/>
        </w:rPr>
        <w:t xml:space="preserve">   0x</w:t>
      </w:r>
      <w:r>
        <w:rPr>
          <w:sz w:val="16"/>
          <w:szCs w:val="16"/>
        </w:rPr>
        <w:t>24</w:t>
      </w:r>
      <w:r w:rsidRPr="00AE47B5">
        <w:rPr>
          <w:sz w:val="16"/>
          <w:szCs w:val="16"/>
        </w:rPr>
        <w:t>,</w:t>
      </w:r>
      <w:r>
        <w:rPr>
          <w:sz w:val="16"/>
          <w:szCs w:val="16"/>
        </w:rPr>
        <w:t xml:space="preserve">    </w:t>
      </w:r>
      <w:r w:rsidRPr="00AE47B5">
        <w:rPr>
          <w:sz w:val="16"/>
          <w:szCs w:val="16"/>
        </w:rPr>
        <w:t xml:space="preserve">                // bLength - </w:t>
      </w:r>
      <w:r>
        <w:rPr>
          <w:sz w:val="16"/>
          <w:szCs w:val="16"/>
        </w:rPr>
        <w:t>36</w:t>
      </w:r>
      <w:r w:rsidRPr="00AE47B5">
        <w:rPr>
          <w:sz w:val="16"/>
          <w:szCs w:val="16"/>
        </w:rPr>
        <w:t xml:space="preserve"> bytes</w:t>
      </w:r>
    </w:p>
    <w:p w14:paraId="3560CA85" w14:textId="77777777" w:rsidR="00D84466" w:rsidRPr="00AE47B5" w:rsidRDefault="00D84466" w:rsidP="00D84466">
      <w:pPr>
        <w:pStyle w:val="PlainText"/>
        <w:rPr>
          <w:sz w:val="16"/>
          <w:szCs w:val="16"/>
        </w:rPr>
      </w:pPr>
      <w:r w:rsidRPr="00AE47B5">
        <w:rPr>
          <w:sz w:val="16"/>
          <w:szCs w:val="16"/>
        </w:rPr>
        <w:t xml:space="preserve">    0x10,                    // bDescriptorType - 16</w:t>
      </w:r>
    </w:p>
    <w:p w14:paraId="5D461A7E" w14:textId="77777777" w:rsidR="00D84466" w:rsidRPr="00AE47B5" w:rsidRDefault="00D84466" w:rsidP="00D84466">
      <w:pPr>
        <w:pStyle w:val="PlainText"/>
        <w:rPr>
          <w:sz w:val="16"/>
          <w:szCs w:val="16"/>
        </w:rPr>
      </w:pPr>
      <w:r w:rsidRPr="00AE47B5">
        <w:rPr>
          <w:sz w:val="16"/>
          <w:szCs w:val="16"/>
        </w:rPr>
        <w:t xml:space="preserve">    0x05,                    // bDevCapability – 5 for Platform Capability</w:t>
      </w:r>
    </w:p>
    <w:p w14:paraId="65734D3B" w14:textId="77777777" w:rsidR="00D84466" w:rsidRPr="00AE47B5" w:rsidRDefault="00D84466" w:rsidP="00D84466">
      <w:pPr>
        <w:pStyle w:val="PlainText"/>
        <w:rPr>
          <w:sz w:val="16"/>
          <w:szCs w:val="16"/>
        </w:rPr>
      </w:pPr>
      <w:r w:rsidRPr="00AE47B5">
        <w:rPr>
          <w:sz w:val="16"/>
          <w:szCs w:val="16"/>
        </w:rPr>
        <w:t xml:space="preserve">    0x00,                    // bReserved - 0</w:t>
      </w:r>
    </w:p>
    <w:p w14:paraId="1366BB22" w14:textId="77777777" w:rsidR="00D84466" w:rsidRPr="00AE47B5" w:rsidRDefault="00D84466" w:rsidP="00D84466">
      <w:pPr>
        <w:pStyle w:val="PlainText"/>
        <w:rPr>
          <w:sz w:val="16"/>
          <w:szCs w:val="16"/>
        </w:rPr>
      </w:pPr>
      <w:r w:rsidRPr="00AE47B5">
        <w:rPr>
          <w:sz w:val="16"/>
          <w:szCs w:val="16"/>
        </w:rPr>
        <w:t xml:space="preserve">    0xDF, 0x60, 0xDD, 0xD8,  // MS_OS_20_Platform_Capability_ID -</w:t>
      </w:r>
    </w:p>
    <w:p w14:paraId="6725D400" w14:textId="77777777" w:rsidR="00D84466" w:rsidRPr="00AE47B5" w:rsidRDefault="00D84466" w:rsidP="00D84466">
      <w:pPr>
        <w:pStyle w:val="PlainText"/>
        <w:rPr>
          <w:sz w:val="16"/>
          <w:szCs w:val="16"/>
        </w:rPr>
      </w:pPr>
      <w:r w:rsidRPr="00AE47B5">
        <w:rPr>
          <w:sz w:val="16"/>
          <w:szCs w:val="16"/>
        </w:rPr>
        <w:t xml:space="preserve">    0x89, 0x45, 0xC7, 0x4C,  // {D8DD60DF-4589-4CC7-9CD2-659D9E648A9F}</w:t>
      </w:r>
    </w:p>
    <w:p w14:paraId="3142FD3C" w14:textId="77777777" w:rsidR="00D84466" w:rsidRPr="00AE47B5" w:rsidRDefault="00D84466" w:rsidP="00D84466">
      <w:pPr>
        <w:pStyle w:val="PlainText"/>
        <w:rPr>
          <w:sz w:val="16"/>
          <w:szCs w:val="16"/>
        </w:rPr>
      </w:pPr>
      <w:r w:rsidRPr="00AE47B5">
        <w:rPr>
          <w:sz w:val="16"/>
          <w:szCs w:val="16"/>
        </w:rPr>
        <w:t xml:space="preserve">    0x9C, 0xD2, 0x65, 0x9D,  // </w:t>
      </w:r>
    </w:p>
    <w:p w14:paraId="71F9BC96" w14:textId="792527E3" w:rsidR="00D84466" w:rsidRPr="00AE47B5" w:rsidRDefault="00D84466" w:rsidP="00D84466">
      <w:pPr>
        <w:pStyle w:val="PlainText"/>
        <w:rPr>
          <w:sz w:val="16"/>
          <w:szCs w:val="16"/>
        </w:rPr>
      </w:pPr>
      <w:r w:rsidRPr="00AE47B5">
        <w:rPr>
          <w:sz w:val="16"/>
          <w:szCs w:val="16"/>
        </w:rPr>
        <w:t xml:space="preserve">    0x9E, 0x64, 0x8A, 0x9</w:t>
      </w:r>
      <w:r w:rsidR="00252456">
        <w:rPr>
          <w:sz w:val="16"/>
          <w:szCs w:val="16"/>
        </w:rPr>
        <w:t>F</w:t>
      </w:r>
      <w:r w:rsidRPr="00AE47B5">
        <w:rPr>
          <w:sz w:val="16"/>
          <w:szCs w:val="16"/>
        </w:rPr>
        <w:t>,  //</w:t>
      </w:r>
    </w:p>
    <w:p w14:paraId="14C4C5E0" w14:textId="77777777" w:rsidR="00D84466" w:rsidRPr="00AE47B5" w:rsidRDefault="00D84466" w:rsidP="00D84466">
      <w:pPr>
        <w:pStyle w:val="PlainText"/>
        <w:rPr>
          <w:sz w:val="16"/>
          <w:szCs w:val="16"/>
        </w:rPr>
      </w:pPr>
    </w:p>
    <w:p w14:paraId="5BE7CDC2" w14:textId="77777777" w:rsidR="00D84466" w:rsidRDefault="00D84466" w:rsidP="00D84466">
      <w:pPr>
        <w:pStyle w:val="PlainText"/>
        <w:rPr>
          <w:sz w:val="16"/>
          <w:szCs w:val="16"/>
        </w:rPr>
      </w:pPr>
      <w:r>
        <w:rPr>
          <w:sz w:val="16"/>
          <w:szCs w:val="16"/>
        </w:rPr>
        <w:t xml:space="preserve">    //</w:t>
      </w:r>
    </w:p>
    <w:p w14:paraId="66CD6BD5" w14:textId="21781632" w:rsidR="00D84466" w:rsidRDefault="00D84466" w:rsidP="00D84466">
      <w:pPr>
        <w:pStyle w:val="PlainText"/>
        <w:rPr>
          <w:sz w:val="16"/>
          <w:szCs w:val="16"/>
        </w:rPr>
      </w:pPr>
      <w:r>
        <w:rPr>
          <w:sz w:val="16"/>
          <w:szCs w:val="16"/>
        </w:rPr>
        <w:t xml:space="preserve">    // Descriptor Information Set for Windows </w:t>
      </w:r>
      <w:r w:rsidR="001A30F6">
        <w:rPr>
          <w:sz w:val="16"/>
          <w:szCs w:val="16"/>
        </w:rPr>
        <w:t xml:space="preserve">8.1 </w:t>
      </w:r>
      <w:r>
        <w:rPr>
          <w:sz w:val="16"/>
          <w:szCs w:val="16"/>
        </w:rPr>
        <w:t>or later</w:t>
      </w:r>
    </w:p>
    <w:p w14:paraId="71AEBAD8" w14:textId="77777777" w:rsidR="00D84466" w:rsidRDefault="00D84466" w:rsidP="00D84466">
      <w:pPr>
        <w:pStyle w:val="PlainText"/>
        <w:rPr>
          <w:sz w:val="16"/>
          <w:szCs w:val="16"/>
        </w:rPr>
      </w:pPr>
      <w:r>
        <w:rPr>
          <w:sz w:val="16"/>
          <w:szCs w:val="16"/>
        </w:rPr>
        <w:t xml:space="preserve">    //</w:t>
      </w:r>
    </w:p>
    <w:p w14:paraId="5742E2F5" w14:textId="3E37C8DB" w:rsidR="00D84466" w:rsidRPr="0030420E" w:rsidRDefault="00D84466" w:rsidP="00D84466">
      <w:pPr>
        <w:pStyle w:val="PlainText"/>
        <w:rPr>
          <w:sz w:val="16"/>
          <w:szCs w:val="16"/>
        </w:rPr>
      </w:pPr>
      <w:r w:rsidRPr="0030420E">
        <w:rPr>
          <w:sz w:val="16"/>
          <w:szCs w:val="16"/>
        </w:rPr>
        <w:t xml:space="preserve">    0x</w:t>
      </w:r>
      <w:r>
        <w:rPr>
          <w:sz w:val="16"/>
          <w:szCs w:val="16"/>
        </w:rPr>
        <w:t>00</w:t>
      </w:r>
      <w:r w:rsidRPr="0030420E">
        <w:rPr>
          <w:sz w:val="16"/>
          <w:szCs w:val="16"/>
        </w:rPr>
        <w:t>, 0x</w:t>
      </w:r>
      <w:r>
        <w:rPr>
          <w:sz w:val="16"/>
          <w:szCs w:val="16"/>
        </w:rPr>
        <w:t>00</w:t>
      </w:r>
      <w:r w:rsidRPr="0030420E">
        <w:rPr>
          <w:sz w:val="16"/>
          <w:szCs w:val="16"/>
        </w:rPr>
        <w:t xml:space="preserve">, </w:t>
      </w:r>
      <w:r>
        <w:rPr>
          <w:sz w:val="16"/>
          <w:szCs w:val="16"/>
        </w:rPr>
        <w:t>0x03, 0x06,</w:t>
      </w:r>
      <w:r w:rsidRPr="0030420E">
        <w:rPr>
          <w:sz w:val="16"/>
          <w:szCs w:val="16"/>
        </w:rPr>
        <w:t xml:space="preserve">  // </w:t>
      </w:r>
      <w:r>
        <w:rPr>
          <w:sz w:val="16"/>
          <w:szCs w:val="16"/>
        </w:rPr>
        <w:t>d</w:t>
      </w:r>
      <w:r w:rsidRPr="0030420E">
        <w:rPr>
          <w:sz w:val="16"/>
          <w:szCs w:val="16"/>
        </w:rPr>
        <w:t>wWin</w:t>
      </w:r>
      <w:r>
        <w:rPr>
          <w:sz w:val="16"/>
          <w:szCs w:val="16"/>
        </w:rPr>
        <w:t>dows</w:t>
      </w:r>
      <w:r w:rsidRPr="0030420E">
        <w:rPr>
          <w:sz w:val="16"/>
          <w:szCs w:val="16"/>
        </w:rPr>
        <w:t>Ve</w:t>
      </w:r>
      <w:r>
        <w:rPr>
          <w:sz w:val="16"/>
          <w:szCs w:val="16"/>
        </w:rPr>
        <w:t>rsion</w:t>
      </w:r>
      <w:r w:rsidRPr="0030420E">
        <w:rPr>
          <w:sz w:val="16"/>
          <w:szCs w:val="16"/>
        </w:rPr>
        <w:t xml:space="preserve"> – 0x</w:t>
      </w:r>
      <w:r>
        <w:rPr>
          <w:sz w:val="16"/>
          <w:szCs w:val="16"/>
        </w:rPr>
        <w:t>06030000</w:t>
      </w:r>
      <w:r w:rsidRPr="0030420E">
        <w:rPr>
          <w:sz w:val="16"/>
          <w:szCs w:val="16"/>
        </w:rPr>
        <w:t xml:space="preserve"> for Windows </w:t>
      </w:r>
      <w:r w:rsidR="009D30D3">
        <w:rPr>
          <w:sz w:val="16"/>
          <w:szCs w:val="16"/>
        </w:rPr>
        <w:t>8.1 Build</w:t>
      </w:r>
    </w:p>
    <w:p w14:paraId="3C09BFD3" w14:textId="77777777" w:rsidR="00D84466" w:rsidRPr="0030420E" w:rsidRDefault="00D84466" w:rsidP="00D84466">
      <w:pPr>
        <w:pStyle w:val="PlainText"/>
        <w:rPr>
          <w:sz w:val="16"/>
          <w:szCs w:val="16"/>
        </w:rPr>
      </w:pPr>
      <w:r w:rsidRPr="0030420E">
        <w:rPr>
          <w:sz w:val="16"/>
          <w:szCs w:val="16"/>
        </w:rPr>
        <w:t xml:space="preserve">    0x4</w:t>
      </w:r>
      <w:r>
        <w:rPr>
          <w:sz w:val="16"/>
          <w:szCs w:val="16"/>
        </w:rPr>
        <w:t>8</w:t>
      </w:r>
      <w:r w:rsidRPr="0030420E">
        <w:rPr>
          <w:sz w:val="16"/>
          <w:szCs w:val="16"/>
        </w:rPr>
        <w:t>, 0x00,</w:t>
      </w:r>
      <w:r>
        <w:rPr>
          <w:sz w:val="16"/>
          <w:szCs w:val="16"/>
        </w:rPr>
        <w:t xml:space="preserve">            </w:t>
      </w:r>
      <w:r w:rsidRPr="0030420E">
        <w:rPr>
          <w:sz w:val="16"/>
          <w:szCs w:val="16"/>
        </w:rPr>
        <w:t xml:space="preserve">  // wLength – size of MS OS 2.0 descriptor set</w:t>
      </w:r>
    </w:p>
    <w:p w14:paraId="5D10CDEE" w14:textId="77777777" w:rsidR="00D84466" w:rsidRDefault="00D84466" w:rsidP="00D84466">
      <w:pPr>
        <w:pStyle w:val="PlainText"/>
        <w:rPr>
          <w:sz w:val="16"/>
          <w:szCs w:val="16"/>
        </w:rPr>
      </w:pPr>
      <w:r w:rsidRPr="0030420E">
        <w:rPr>
          <w:sz w:val="16"/>
          <w:szCs w:val="16"/>
        </w:rPr>
        <w:t xml:space="preserve">    0x01,                    // bMS_VendorCode</w:t>
      </w:r>
      <w:r>
        <w:rPr>
          <w:sz w:val="16"/>
          <w:szCs w:val="16"/>
        </w:rPr>
        <w:t>_</w:t>
      </w:r>
    </w:p>
    <w:p w14:paraId="68B8F9DA" w14:textId="77777777" w:rsidR="00D84466" w:rsidRDefault="00D84466" w:rsidP="00D84466">
      <w:pPr>
        <w:pStyle w:val="PlainText"/>
        <w:rPr>
          <w:sz w:val="16"/>
          <w:szCs w:val="16"/>
        </w:rPr>
      </w:pPr>
      <w:r>
        <w:rPr>
          <w:sz w:val="16"/>
          <w:szCs w:val="16"/>
        </w:rPr>
        <w:t xml:space="preserve">    0x00,                    // bAltEnumCmd – 0 Does not support alternate enum</w:t>
      </w:r>
      <w:r w:rsidDel="004F790C">
        <w:rPr>
          <w:sz w:val="16"/>
          <w:szCs w:val="16"/>
        </w:rPr>
        <w:t xml:space="preserve"> </w:t>
      </w:r>
    </w:p>
    <w:p w14:paraId="1B560A99" w14:textId="77777777" w:rsidR="00D84466" w:rsidRDefault="00D84466" w:rsidP="00D84466">
      <w:pPr>
        <w:pStyle w:val="PlainText"/>
        <w:rPr>
          <w:sz w:val="16"/>
          <w:szCs w:val="16"/>
        </w:rPr>
      </w:pPr>
    </w:p>
    <w:p w14:paraId="4EE1405C" w14:textId="77777777" w:rsidR="00D84466" w:rsidRDefault="00D84466" w:rsidP="00D84466">
      <w:pPr>
        <w:pStyle w:val="PlainText"/>
        <w:rPr>
          <w:sz w:val="16"/>
          <w:szCs w:val="16"/>
        </w:rPr>
      </w:pPr>
      <w:r>
        <w:rPr>
          <w:sz w:val="16"/>
          <w:szCs w:val="16"/>
        </w:rPr>
        <w:t xml:space="preserve">    //</w:t>
      </w:r>
    </w:p>
    <w:p w14:paraId="326EECC7" w14:textId="77777777" w:rsidR="00D84466" w:rsidRDefault="00D84466" w:rsidP="00D84466">
      <w:pPr>
        <w:pStyle w:val="PlainText"/>
        <w:rPr>
          <w:sz w:val="16"/>
          <w:szCs w:val="16"/>
        </w:rPr>
      </w:pPr>
      <w:r>
        <w:rPr>
          <w:sz w:val="16"/>
          <w:szCs w:val="16"/>
        </w:rPr>
        <w:t xml:space="preserve">    // Descriptor Information Set for future version of Windows or later</w:t>
      </w:r>
    </w:p>
    <w:p w14:paraId="647E6296" w14:textId="77777777" w:rsidR="00D84466" w:rsidRDefault="00D84466" w:rsidP="00D84466">
      <w:pPr>
        <w:pStyle w:val="PlainText"/>
        <w:rPr>
          <w:sz w:val="16"/>
          <w:szCs w:val="16"/>
        </w:rPr>
      </w:pPr>
      <w:r>
        <w:rPr>
          <w:sz w:val="16"/>
          <w:szCs w:val="16"/>
        </w:rPr>
        <w:t xml:space="preserve">    //</w:t>
      </w:r>
    </w:p>
    <w:p w14:paraId="5F98FB98" w14:textId="77777777" w:rsidR="00D84466" w:rsidRPr="0030420E" w:rsidRDefault="00D84466" w:rsidP="00D84466">
      <w:pPr>
        <w:pStyle w:val="PlainText"/>
        <w:rPr>
          <w:sz w:val="16"/>
          <w:szCs w:val="16"/>
        </w:rPr>
      </w:pPr>
      <w:r w:rsidRPr="0030420E">
        <w:rPr>
          <w:sz w:val="16"/>
          <w:szCs w:val="16"/>
        </w:rPr>
        <w:t xml:space="preserve">    0x</w:t>
      </w:r>
      <w:r>
        <w:rPr>
          <w:sz w:val="16"/>
          <w:szCs w:val="16"/>
        </w:rPr>
        <w:t>00</w:t>
      </w:r>
      <w:r w:rsidRPr="0030420E">
        <w:rPr>
          <w:sz w:val="16"/>
          <w:szCs w:val="16"/>
        </w:rPr>
        <w:t>, 0x</w:t>
      </w:r>
      <w:r>
        <w:rPr>
          <w:sz w:val="16"/>
          <w:szCs w:val="16"/>
        </w:rPr>
        <w:t>00</w:t>
      </w:r>
      <w:r w:rsidRPr="0030420E">
        <w:rPr>
          <w:sz w:val="16"/>
          <w:szCs w:val="16"/>
        </w:rPr>
        <w:t xml:space="preserve">, </w:t>
      </w:r>
      <w:r>
        <w:rPr>
          <w:sz w:val="16"/>
          <w:szCs w:val="16"/>
        </w:rPr>
        <w:t xml:space="preserve">0x0?, 0x06,  </w:t>
      </w:r>
      <w:r w:rsidRPr="0030420E">
        <w:rPr>
          <w:sz w:val="16"/>
          <w:szCs w:val="16"/>
        </w:rPr>
        <w:t xml:space="preserve">// </w:t>
      </w:r>
      <w:r>
        <w:rPr>
          <w:sz w:val="16"/>
          <w:szCs w:val="16"/>
        </w:rPr>
        <w:t>d</w:t>
      </w:r>
      <w:r w:rsidRPr="0030420E">
        <w:rPr>
          <w:sz w:val="16"/>
          <w:szCs w:val="16"/>
        </w:rPr>
        <w:t>wWin</w:t>
      </w:r>
      <w:r>
        <w:rPr>
          <w:sz w:val="16"/>
          <w:szCs w:val="16"/>
        </w:rPr>
        <w:t>dows</w:t>
      </w:r>
      <w:r w:rsidRPr="0030420E">
        <w:rPr>
          <w:sz w:val="16"/>
          <w:szCs w:val="16"/>
        </w:rPr>
        <w:t>Ve</w:t>
      </w:r>
      <w:r>
        <w:rPr>
          <w:sz w:val="16"/>
          <w:szCs w:val="16"/>
        </w:rPr>
        <w:t>rsion</w:t>
      </w:r>
      <w:r w:rsidRPr="0030420E">
        <w:rPr>
          <w:sz w:val="16"/>
          <w:szCs w:val="16"/>
        </w:rPr>
        <w:t xml:space="preserve"> – 0x</w:t>
      </w:r>
      <w:r>
        <w:rPr>
          <w:sz w:val="16"/>
          <w:szCs w:val="16"/>
        </w:rPr>
        <w:t>060?0000</w:t>
      </w:r>
      <w:r w:rsidRPr="0030420E">
        <w:rPr>
          <w:sz w:val="16"/>
          <w:szCs w:val="16"/>
        </w:rPr>
        <w:t xml:space="preserve"> for </w:t>
      </w:r>
      <w:r>
        <w:rPr>
          <w:sz w:val="16"/>
          <w:szCs w:val="16"/>
        </w:rPr>
        <w:t xml:space="preserve">future </w:t>
      </w:r>
      <w:r w:rsidRPr="0030420E">
        <w:rPr>
          <w:sz w:val="16"/>
          <w:szCs w:val="16"/>
        </w:rPr>
        <w:t xml:space="preserve">Windows </w:t>
      </w:r>
      <w:r>
        <w:rPr>
          <w:sz w:val="16"/>
          <w:szCs w:val="16"/>
        </w:rPr>
        <w:t>version</w:t>
      </w:r>
    </w:p>
    <w:p w14:paraId="0AF8CDAA" w14:textId="77777777" w:rsidR="00D84466" w:rsidRPr="0030420E" w:rsidRDefault="00D84466" w:rsidP="00D84466">
      <w:pPr>
        <w:pStyle w:val="PlainText"/>
        <w:rPr>
          <w:sz w:val="16"/>
          <w:szCs w:val="16"/>
        </w:rPr>
      </w:pPr>
      <w:r w:rsidRPr="0030420E">
        <w:rPr>
          <w:sz w:val="16"/>
          <w:szCs w:val="16"/>
        </w:rPr>
        <w:t xml:space="preserve">    0x4</w:t>
      </w:r>
      <w:r>
        <w:rPr>
          <w:sz w:val="16"/>
          <w:szCs w:val="16"/>
        </w:rPr>
        <w:t>8</w:t>
      </w:r>
      <w:r w:rsidRPr="0030420E">
        <w:rPr>
          <w:sz w:val="16"/>
          <w:szCs w:val="16"/>
        </w:rPr>
        <w:t xml:space="preserve">, 0x00, </w:t>
      </w:r>
      <w:r>
        <w:rPr>
          <w:sz w:val="16"/>
          <w:szCs w:val="16"/>
        </w:rPr>
        <w:t xml:space="preserve">           </w:t>
      </w:r>
      <w:r w:rsidRPr="0030420E">
        <w:rPr>
          <w:sz w:val="16"/>
          <w:szCs w:val="16"/>
        </w:rPr>
        <w:t xml:space="preserve">  // wLength – size of MS OS 2.0 descriptor set</w:t>
      </w:r>
    </w:p>
    <w:p w14:paraId="05F6A543" w14:textId="77777777" w:rsidR="00D84466" w:rsidRDefault="00D84466" w:rsidP="00D84466">
      <w:pPr>
        <w:pStyle w:val="PlainText"/>
        <w:rPr>
          <w:sz w:val="16"/>
          <w:szCs w:val="16"/>
        </w:rPr>
      </w:pPr>
      <w:r w:rsidRPr="0030420E">
        <w:rPr>
          <w:sz w:val="16"/>
          <w:szCs w:val="16"/>
        </w:rPr>
        <w:t xml:space="preserve">    0x0</w:t>
      </w:r>
      <w:r>
        <w:rPr>
          <w:sz w:val="16"/>
          <w:szCs w:val="16"/>
        </w:rPr>
        <w:t>2</w:t>
      </w:r>
      <w:r w:rsidRPr="0030420E">
        <w:rPr>
          <w:sz w:val="16"/>
          <w:szCs w:val="16"/>
        </w:rPr>
        <w:t>,                    // bMS_VendorCode</w:t>
      </w:r>
    </w:p>
    <w:p w14:paraId="622EBF26" w14:textId="77777777" w:rsidR="00D84466" w:rsidRDefault="00D84466" w:rsidP="00D84466">
      <w:pPr>
        <w:pStyle w:val="PlainText"/>
        <w:rPr>
          <w:sz w:val="16"/>
          <w:szCs w:val="16"/>
        </w:rPr>
      </w:pPr>
      <w:r>
        <w:rPr>
          <w:sz w:val="16"/>
          <w:szCs w:val="16"/>
        </w:rPr>
        <w:t xml:space="preserve">    0x10                    //  bAltEnumCmd – non-zero, supports alternate enum</w:t>
      </w:r>
    </w:p>
    <w:p w14:paraId="3667FD68" w14:textId="77777777" w:rsidR="00D84466" w:rsidRDefault="00D84466" w:rsidP="00D84466">
      <w:pPr>
        <w:pStyle w:val="PlainText"/>
        <w:rPr>
          <w:sz w:val="16"/>
          <w:szCs w:val="16"/>
        </w:rPr>
      </w:pPr>
      <w:r w:rsidRPr="00361321">
        <w:rPr>
          <w:sz w:val="16"/>
          <w:szCs w:val="16"/>
        </w:rPr>
        <w:t xml:space="preserve"> </w:t>
      </w:r>
      <w:r w:rsidRPr="00AE47B5">
        <w:rPr>
          <w:sz w:val="16"/>
          <w:szCs w:val="16"/>
        </w:rPr>
        <w:t>}</w:t>
      </w:r>
    </w:p>
    <w:p w14:paraId="4E714823" w14:textId="77777777" w:rsidR="00D84466" w:rsidRPr="00AE47B5" w:rsidRDefault="00D84466" w:rsidP="00D84466">
      <w:pPr>
        <w:pStyle w:val="PlainText"/>
        <w:rPr>
          <w:sz w:val="16"/>
          <w:szCs w:val="16"/>
        </w:rPr>
      </w:pPr>
    </w:p>
    <w:p w14:paraId="6AE939E2" w14:textId="0F3CA4B9" w:rsidR="00D84466" w:rsidRPr="00AE47B5" w:rsidRDefault="00D84466" w:rsidP="00D84466">
      <w:pPr>
        <w:pStyle w:val="PlainText"/>
        <w:rPr>
          <w:sz w:val="16"/>
          <w:szCs w:val="16"/>
        </w:rPr>
      </w:pPr>
      <w:r w:rsidRPr="00AE47B5">
        <w:rPr>
          <w:sz w:val="16"/>
          <w:szCs w:val="16"/>
        </w:rPr>
        <w:t>UCHAR Example2_MSOS20DescriptorSetForWindows</w:t>
      </w:r>
      <w:r w:rsidR="00144303" w:rsidRPr="00144303">
        <w:t xml:space="preserve"> </w:t>
      </w:r>
      <w:r w:rsidR="00144303" w:rsidRPr="00144303">
        <w:rPr>
          <w:sz w:val="16"/>
          <w:szCs w:val="16"/>
        </w:rPr>
        <w:t>Windows81OrLater</w:t>
      </w:r>
      <w:r w:rsidRPr="00AE47B5">
        <w:rPr>
          <w:sz w:val="16"/>
          <w:szCs w:val="16"/>
        </w:rPr>
        <w:t>[0x</w:t>
      </w:r>
      <w:r>
        <w:rPr>
          <w:sz w:val="16"/>
          <w:szCs w:val="16"/>
        </w:rPr>
        <w:t>48</w:t>
      </w:r>
      <w:r w:rsidRPr="00AE47B5">
        <w:rPr>
          <w:sz w:val="16"/>
          <w:szCs w:val="16"/>
        </w:rPr>
        <w:t>] =</w:t>
      </w:r>
    </w:p>
    <w:p w14:paraId="105E84C5" w14:textId="77777777" w:rsidR="00D84466" w:rsidRPr="00AE47B5" w:rsidRDefault="00D84466" w:rsidP="00D84466">
      <w:pPr>
        <w:pStyle w:val="PlainText"/>
        <w:rPr>
          <w:sz w:val="16"/>
          <w:szCs w:val="16"/>
        </w:rPr>
      </w:pPr>
      <w:r w:rsidRPr="00AE47B5">
        <w:rPr>
          <w:sz w:val="16"/>
          <w:szCs w:val="16"/>
        </w:rPr>
        <w:t>{</w:t>
      </w:r>
    </w:p>
    <w:p w14:paraId="1518422D" w14:textId="77777777" w:rsidR="00D84466" w:rsidRDefault="00D84466" w:rsidP="00D84466">
      <w:pPr>
        <w:pStyle w:val="PlainText"/>
        <w:rPr>
          <w:sz w:val="16"/>
          <w:szCs w:val="16"/>
        </w:rPr>
      </w:pPr>
      <w:r>
        <w:rPr>
          <w:sz w:val="16"/>
          <w:szCs w:val="16"/>
        </w:rPr>
        <w:t xml:space="preserve">    //</w:t>
      </w:r>
    </w:p>
    <w:p w14:paraId="5EAF6C32" w14:textId="77777777" w:rsidR="00D84466" w:rsidRDefault="00D84466" w:rsidP="00D84466">
      <w:pPr>
        <w:pStyle w:val="PlainText"/>
        <w:rPr>
          <w:sz w:val="16"/>
          <w:szCs w:val="16"/>
        </w:rPr>
      </w:pPr>
      <w:r>
        <w:rPr>
          <w:sz w:val="16"/>
          <w:szCs w:val="16"/>
        </w:rPr>
        <w:t xml:space="preserve">    // Microsoft OS 2.0 Descriptor Set Header</w:t>
      </w:r>
    </w:p>
    <w:p w14:paraId="0AD6AEAE" w14:textId="77777777" w:rsidR="00D84466" w:rsidRDefault="00D84466" w:rsidP="00D84466">
      <w:pPr>
        <w:pStyle w:val="PlainText"/>
        <w:rPr>
          <w:sz w:val="16"/>
          <w:szCs w:val="16"/>
        </w:rPr>
      </w:pPr>
      <w:r>
        <w:rPr>
          <w:sz w:val="16"/>
          <w:szCs w:val="16"/>
        </w:rPr>
        <w:t xml:space="preserve">    //</w:t>
      </w:r>
    </w:p>
    <w:p w14:paraId="68F80DFE" w14:textId="77777777"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Pr>
          <w:sz w:val="16"/>
          <w:szCs w:val="16"/>
        </w:rPr>
        <w:t>12</w:t>
      </w:r>
      <w:r w:rsidRPr="00AE47B5">
        <w:rPr>
          <w:sz w:val="16"/>
          <w:szCs w:val="16"/>
        </w:rPr>
        <w:t xml:space="preserve"> bytes</w:t>
      </w:r>
    </w:p>
    <w:p w14:paraId="0F3DBFBD"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4EF16FCE" w14:textId="7D215604"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3,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30000</w:t>
      </w:r>
      <w:r w:rsidRPr="00874351">
        <w:rPr>
          <w:sz w:val="16"/>
          <w:szCs w:val="16"/>
        </w:rPr>
        <w:t xml:space="preserve"> for Windows </w:t>
      </w:r>
      <w:r w:rsidR="001A30F6">
        <w:rPr>
          <w:sz w:val="16"/>
          <w:szCs w:val="16"/>
        </w:rPr>
        <w:t>8.1 Build</w:t>
      </w:r>
    </w:p>
    <w:p w14:paraId="1F5B09E1" w14:textId="77777777" w:rsidR="00D84466" w:rsidRPr="00874351" w:rsidRDefault="00D84466" w:rsidP="00D84466">
      <w:pPr>
        <w:pStyle w:val="PlainText"/>
        <w:rPr>
          <w:sz w:val="16"/>
          <w:szCs w:val="16"/>
        </w:rPr>
      </w:pPr>
      <w:r>
        <w:rPr>
          <w:sz w:val="16"/>
          <w:szCs w:val="16"/>
        </w:rPr>
        <w:t xml:space="preserve">    0x4A, 0x00,             // wTotalLength – 72 bytes</w:t>
      </w:r>
    </w:p>
    <w:p w14:paraId="0296C0A1" w14:textId="77777777" w:rsidR="00D84466" w:rsidRPr="00AE47B5" w:rsidRDefault="00D84466" w:rsidP="00D84466">
      <w:pPr>
        <w:pStyle w:val="PlainText"/>
        <w:rPr>
          <w:sz w:val="16"/>
          <w:szCs w:val="16"/>
        </w:rPr>
      </w:pPr>
    </w:p>
    <w:p w14:paraId="6C688354" w14:textId="77777777" w:rsidR="00D84466" w:rsidRDefault="00D84466" w:rsidP="00D84466">
      <w:pPr>
        <w:pStyle w:val="PlainText"/>
        <w:rPr>
          <w:sz w:val="16"/>
          <w:szCs w:val="16"/>
        </w:rPr>
      </w:pPr>
      <w:r>
        <w:rPr>
          <w:sz w:val="16"/>
          <w:szCs w:val="16"/>
        </w:rPr>
        <w:t xml:space="preserve">    //</w:t>
      </w:r>
    </w:p>
    <w:p w14:paraId="0083191F" w14:textId="77777777" w:rsidR="00D84466" w:rsidRDefault="00D84466" w:rsidP="00D84466">
      <w:pPr>
        <w:pStyle w:val="PlainText"/>
        <w:rPr>
          <w:sz w:val="16"/>
          <w:szCs w:val="16"/>
        </w:rPr>
      </w:pPr>
      <w:r w:rsidRPr="00791146">
        <w:rPr>
          <w:sz w:val="16"/>
          <w:szCs w:val="16"/>
        </w:rPr>
        <w:t xml:space="preserve">    // Microsoft OS 2.0 Registry Value Feature Descriptor</w:t>
      </w:r>
    </w:p>
    <w:p w14:paraId="40675829" w14:textId="77777777" w:rsidR="00D84466" w:rsidRPr="00791146" w:rsidRDefault="00D84466" w:rsidP="00D84466">
      <w:pPr>
        <w:pStyle w:val="PlainText"/>
        <w:rPr>
          <w:sz w:val="16"/>
          <w:szCs w:val="16"/>
        </w:rPr>
      </w:pPr>
      <w:r>
        <w:rPr>
          <w:sz w:val="16"/>
          <w:szCs w:val="16"/>
        </w:rPr>
        <w:t xml:space="preserve">    //</w:t>
      </w:r>
    </w:p>
    <w:p w14:paraId="57ADE294" w14:textId="77777777" w:rsidR="00D84466" w:rsidRPr="00AE47B5" w:rsidRDefault="00D84466" w:rsidP="00D84466">
      <w:pPr>
        <w:pStyle w:val="PlainText"/>
        <w:rPr>
          <w:sz w:val="16"/>
          <w:szCs w:val="16"/>
        </w:rPr>
      </w:pPr>
      <w:r>
        <w:rPr>
          <w:sz w:val="16"/>
          <w:szCs w:val="16"/>
        </w:rPr>
        <w:t xml:space="preserve">    0x3E</w:t>
      </w:r>
      <w:r w:rsidRPr="00AE47B5">
        <w:rPr>
          <w:sz w:val="16"/>
          <w:szCs w:val="16"/>
        </w:rPr>
        <w:t>, 0</w:t>
      </w:r>
      <w:r>
        <w:rPr>
          <w:sz w:val="16"/>
          <w:szCs w:val="16"/>
        </w:rPr>
        <w:t>x00,             // wLength - 62</w:t>
      </w:r>
      <w:r w:rsidRPr="00AE47B5">
        <w:rPr>
          <w:sz w:val="16"/>
          <w:szCs w:val="16"/>
        </w:rPr>
        <w:t xml:space="preserve"> bytes</w:t>
      </w:r>
    </w:p>
    <w:p w14:paraId="44DA2A39" w14:textId="797C7022" w:rsidR="00D84466" w:rsidRPr="00AE47B5" w:rsidRDefault="00D84466" w:rsidP="00D84466">
      <w:pPr>
        <w:pStyle w:val="PlainText"/>
        <w:rPr>
          <w:sz w:val="16"/>
          <w:szCs w:val="16"/>
        </w:rPr>
      </w:pPr>
      <w:r w:rsidRPr="00AE47B5">
        <w:rPr>
          <w:sz w:val="16"/>
          <w:szCs w:val="16"/>
        </w:rPr>
        <w:t xml:space="preserve">    </w:t>
      </w:r>
      <w:r w:rsidR="00252456" w:rsidRPr="00AE47B5">
        <w:rPr>
          <w:sz w:val="16"/>
          <w:szCs w:val="16"/>
        </w:rPr>
        <w:t>0x0</w:t>
      </w:r>
      <w:r w:rsidR="00252456">
        <w:rPr>
          <w:sz w:val="16"/>
          <w:szCs w:val="16"/>
        </w:rPr>
        <w:t>4</w:t>
      </w:r>
      <w:r w:rsidRPr="00AE47B5">
        <w:rPr>
          <w:sz w:val="16"/>
          <w:szCs w:val="16"/>
        </w:rPr>
        <w:t xml:space="preserve">, 0x00, </w:t>
      </w:r>
      <w:r>
        <w:rPr>
          <w:sz w:val="16"/>
          <w:szCs w:val="16"/>
        </w:rPr>
        <w:t xml:space="preserve">            // wDescriptorType – </w:t>
      </w:r>
      <w:r w:rsidR="001339B3">
        <w:rPr>
          <w:sz w:val="16"/>
          <w:szCs w:val="16"/>
        </w:rPr>
        <w:t>4</w:t>
      </w:r>
      <w:r>
        <w:rPr>
          <w:sz w:val="16"/>
          <w:szCs w:val="16"/>
        </w:rPr>
        <w:t xml:space="preserve"> for Registry Property</w:t>
      </w:r>
    </w:p>
    <w:p w14:paraId="00929A1D" w14:textId="77777777" w:rsidR="00D84466" w:rsidRPr="00AE47B5" w:rsidRDefault="00D84466" w:rsidP="00D84466">
      <w:pPr>
        <w:pStyle w:val="PlainText"/>
        <w:rPr>
          <w:sz w:val="16"/>
          <w:szCs w:val="16"/>
        </w:rPr>
      </w:pPr>
      <w:r w:rsidRPr="00AE47B5">
        <w:rPr>
          <w:sz w:val="16"/>
          <w:szCs w:val="16"/>
        </w:rPr>
        <w:t xml:space="preserve">    0x04,</w:t>
      </w:r>
      <w:r>
        <w:rPr>
          <w:sz w:val="16"/>
          <w:szCs w:val="16"/>
        </w:rPr>
        <w:t xml:space="preserve"> 0x00,             // w</w:t>
      </w:r>
      <w:r w:rsidRPr="00AE47B5">
        <w:rPr>
          <w:sz w:val="16"/>
          <w:szCs w:val="16"/>
        </w:rPr>
        <w:t>PropertyDataType - 4 for REG_DWORD</w:t>
      </w:r>
    </w:p>
    <w:p w14:paraId="132EF001" w14:textId="77777777" w:rsidR="00D84466" w:rsidRPr="00AE47B5" w:rsidRDefault="00D84466" w:rsidP="00D84466">
      <w:pPr>
        <w:pStyle w:val="PlainText"/>
        <w:rPr>
          <w:sz w:val="16"/>
          <w:szCs w:val="16"/>
        </w:rPr>
      </w:pPr>
      <w:r>
        <w:rPr>
          <w:sz w:val="16"/>
          <w:szCs w:val="16"/>
        </w:rPr>
        <w:t xml:space="preserve">    0x30, 0x00,         </w:t>
      </w:r>
      <w:r w:rsidRPr="00AE47B5">
        <w:rPr>
          <w:sz w:val="16"/>
          <w:szCs w:val="16"/>
        </w:rPr>
        <w:t xml:space="preserve">    // wPropertyNameLength – 48 bytes</w:t>
      </w:r>
    </w:p>
    <w:p w14:paraId="0ABA02F3" w14:textId="77777777" w:rsidR="00D84466" w:rsidRPr="00AE47B5" w:rsidRDefault="00D84466" w:rsidP="00D84466">
      <w:pPr>
        <w:pStyle w:val="PlainText"/>
        <w:rPr>
          <w:sz w:val="16"/>
          <w:szCs w:val="16"/>
        </w:rPr>
      </w:pPr>
      <w:r w:rsidRPr="00AE47B5">
        <w:rPr>
          <w:sz w:val="16"/>
          <w:szCs w:val="16"/>
        </w:rPr>
        <w:t xml:space="preserve">    0x53, 0x00, 0x65, 0x00, // Property Name - “SelectiveSuspendEnabled”</w:t>
      </w:r>
    </w:p>
    <w:p w14:paraId="1D0FE62E" w14:textId="77777777" w:rsidR="00D84466" w:rsidRPr="00AE47B5" w:rsidRDefault="00D84466" w:rsidP="00D84466">
      <w:pPr>
        <w:pStyle w:val="PlainText"/>
        <w:rPr>
          <w:sz w:val="16"/>
          <w:szCs w:val="16"/>
        </w:rPr>
      </w:pPr>
      <w:r w:rsidRPr="00AE47B5">
        <w:rPr>
          <w:sz w:val="16"/>
          <w:szCs w:val="16"/>
        </w:rPr>
        <w:t xml:space="preserve">    0x6C, 0x00, 0x65, 0x00,</w:t>
      </w:r>
    </w:p>
    <w:p w14:paraId="05FE2FE5" w14:textId="77777777" w:rsidR="00D84466" w:rsidRPr="00AE47B5" w:rsidRDefault="00D84466" w:rsidP="00D84466">
      <w:pPr>
        <w:pStyle w:val="PlainText"/>
        <w:rPr>
          <w:sz w:val="16"/>
          <w:szCs w:val="16"/>
        </w:rPr>
      </w:pPr>
      <w:r w:rsidRPr="00AE47B5">
        <w:rPr>
          <w:sz w:val="16"/>
          <w:szCs w:val="16"/>
        </w:rPr>
        <w:t xml:space="preserve">    0x63, 0x00, 0x74, 0x00,</w:t>
      </w:r>
    </w:p>
    <w:p w14:paraId="0380105E" w14:textId="77777777" w:rsidR="00D84466" w:rsidRPr="00AE47B5" w:rsidRDefault="00D84466" w:rsidP="00D84466">
      <w:pPr>
        <w:pStyle w:val="PlainText"/>
        <w:rPr>
          <w:sz w:val="16"/>
          <w:szCs w:val="16"/>
        </w:rPr>
      </w:pPr>
      <w:r w:rsidRPr="00AE47B5">
        <w:rPr>
          <w:sz w:val="16"/>
          <w:szCs w:val="16"/>
        </w:rPr>
        <w:t xml:space="preserve">    0x69, 0x00, 0x76, 0x00,</w:t>
      </w:r>
    </w:p>
    <w:p w14:paraId="63008967" w14:textId="77777777" w:rsidR="00D84466" w:rsidRPr="00AE47B5" w:rsidRDefault="00D84466" w:rsidP="00D84466">
      <w:pPr>
        <w:pStyle w:val="PlainText"/>
        <w:rPr>
          <w:sz w:val="16"/>
          <w:szCs w:val="16"/>
        </w:rPr>
      </w:pPr>
      <w:r w:rsidRPr="00AE47B5">
        <w:rPr>
          <w:sz w:val="16"/>
          <w:szCs w:val="16"/>
        </w:rPr>
        <w:t xml:space="preserve">    0x65, 0x00, 0x53, 0x00,</w:t>
      </w:r>
    </w:p>
    <w:p w14:paraId="26A40CCC" w14:textId="77777777" w:rsidR="00D84466" w:rsidRPr="00AE47B5" w:rsidRDefault="00D84466" w:rsidP="00D84466">
      <w:pPr>
        <w:pStyle w:val="PlainText"/>
        <w:rPr>
          <w:sz w:val="16"/>
          <w:szCs w:val="16"/>
        </w:rPr>
      </w:pPr>
      <w:r w:rsidRPr="00AE47B5">
        <w:rPr>
          <w:sz w:val="16"/>
          <w:szCs w:val="16"/>
        </w:rPr>
        <w:t xml:space="preserve">    0x75, 0x00, 0x73, 0x00,</w:t>
      </w:r>
    </w:p>
    <w:p w14:paraId="7E8BBE21" w14:textId="77777777" w:rsidR="00D84466" w:rsidRPr="00AE47B5" w:rsidRDefault="00D84466" w:rsidP="00D84466">
      <w:pPr>
        <w:pStyle w:val="PlainText"/>
        <w:rPr>
          <w:sz w:val="16"/>
          <w:szCs w:val="16"/>
        </w:rPr>
      </w:pPr>
      <w:r w:rsidRPr="00AE47B5">
        <w:rPr>
          <w:sz w:val="16"/>
          <w:szCs w:val="16"/>
        </w:rPr>
        <w:t xml:space="preserve">    0x70, 0x00, 0x65, 0x00,</w:t>
      </w:r>
    </w:p>
    <w:p w14:paraId="5209F7E4" w14:textId="77777777" w:rsidR="00D84466" w:rsidRPr="00AE47B5" w:rsidRDefault="00D84466" w:rsidP="00D84466">
      <w:pPr>
        <w:pStyle w:val="PlainText"/>
        <w:rPr>
          <w:sz w:val="16"/>
          <w:szCs w:val="16"/>
        </w:rPr>
      </w:pPr>
      <w:r w:rsidRPr="00AE47B5">
        <w:rPr>
          <w:sz w:val="16"/>
          <w:szCs w:val="16"/>
        </w:rPr>
        <w:t xml:space="preserve">    0x6E, 0x00, 0x64, 0x00,</w:t>
      </w:r>
    </w:p>
    <w:p w14:paraId="6377C210" w14:textId="77777777" w:rsidR="00D84466" w:rsidRPr="00AE47B5" w:rsidRDefault="00D84466" w:rsidP="00D84466">
      <w:pPr>
        <w:pStyle w:val="PlainText"/>
        <w:rPr>
          <w:sz w:val="16"/>
          <w:szCs w:val="16"/>
        </w:rPr>
      </w:pPr>
      <w:r w:rsidRPr="00AE47B5">
        <w:rPr>
          <w:sz w:val="16"/>
          <w:szCs w:val="16"/>
        </w:rPr>
        <w:t xml:space="preserve">    0x45, 0x00, 0x6E, 0x00,</w:t>
      </w:r>
    </w:p>
    <w:p w14:paraId="045CD0A9" w14:textId="77777777" w:rsidR="00D84466" w:rsidRPr="00AE47B5" w:rsidRDefault="00D84466" w:rsidP="00D84466">
      <w:pPr>
        <w:pStyle w:val="PlainText"/>
        <w:rPr>
          <w:sz w:val="16"/>
          <w:szCs w:val="16"/>
        </w:rPr>
      </w:pPr>
      <w:r w:rsidRPr="00AE47B5">
        <w:rPr>
          <w:sz w:val="16"/>
          <w:szCs w:val="16"/>
        </w:rPr>
        <w:t xml:space="preserve">    0x61, 0x00, 0x62, 0x00,</w:t>
      </w:r>
    </w:p>
    <w:p w14:paraId="77BD85A2" w14:textId="77777777" w:rsidR="00D84466" w:rsidRPr="00AE47B5" w:rsidRDefault="00D84466" w:rsidP="00D84466">
      <w:pPr>
        <w:pStyle w:val="PlainText"/>
        <w:rPr>
          <w:sz w:val="16"/>
          <w:szCs w:val="16"/>
        </w:rPr>
      </w:pPr>
      <w:r w:rsidRPr="00AE47B5">
        <w:rPr>
          <w:sz w:val="16"/>
          <w:szCs w:val="16"/>
        </w:rPr>
        <w:t xml:space="preserve">    0x6C, 0x00, 0x65, 0x00,</w:t>
      </w:r>
    </w:p>
    <w:p w14:paraId="3CBC986E" w14:textId="77777777" w:rsidR="00D84466" w:rsidRPr="00AE47B5" w:rsidRDefault="00D84466" w:rsidP="00D84466">
      <w:pPr>
        <w:pStyle w:val="PlainText"/>
        <w:rPr>
          <w:sz w:val="16"/>
          <w:szCs w:val="16"/>
        </w:rPr>
      </w:pPr>
      <w:r w:rsidRPr="00AE47B5">
        <w:rPr>
          <w:sz w:val="16"/>
          <w:szCs w:val="16"/>
        </w:rPr>
        <w:t xml:space="preserve">    0x64, 0x00, 0x00, 0x00,</w:t>
      </w:r>
    </w:p>
    <w:p w14:paraId="2A30821D" w14:textId="77777777" w:rsidR="00D84466" w:rsidRPr="00AE47B5" w:rsidRDefault="00D84466" w:rsidP="00D84466">
      <w:pPr>
        <w:pStyle w:val="PlainText"/>
        <w:rPr>
          <w:sz w:val="16"/>
          <w:szCs w:val="16"/>
        </w:rPr>
      </w:pPr>
      <w:r w:rsidRPr="00AE47B5">
        <w:rPr>
          <w:sz w:val="16"/>
          <w:szCs w:val="16"/>
        </w:rPr>
        <w:t xml:space="preserve">    0x04,</w:t>
      </w:r>
      <w:r>
        <w:rPr>
          <w:sz w:val="16"/>
          <w:szCs w:val="16"/>
        </w:rPr>
        <w:t xml:space="preserve"> 0x00,</w:t>
      </w:r>
      <w:r w:rsidRPr="00AE47B5">
        <w:rPr>
          <w:sz w:val="16"/>
          <w:szCs w:val="16"/>
        </w:rPr>
        <w:t xml:space="preserve">             // wPropertyDataLength – 4 bytes</w:t>
      </w:r>
    </w:p>
    <w:p w14:paraId="21FC5752" w14:textId="77777777" w:rsidR="00D84466" w:rsidRPr="00AE47B5" w:rsidRDefault="00D84466" w:rsidP="00D84466">
      <w:pPr>
        <w:pStyle w:val="PlainText"/>
        <w:rPr>
          <w:sz w:val="16"/>
          <w:szCs w:val="16"/>
        </w:rPr>
      </w:pPr>
      <w:r w:rsidRPr="00AE47B5">
        <w:rPr>
          <w:sz w:val="16"/>
          <w:szCs w:val="16"/>
        </w:rPr>
        <w:t xml:space="preserve">    0x00, 0x00, 0x00, 0x00  // PropertyData - 0x00000000 </w:t>
      </w:r>
    </w:p>
    <w:p w14:paraId="68AEB4E3" w14:textId="77777777" w:rsidR="00D84466" w:rsidRDefault="00D84466" w:rsidP="00D84466">
      <w:pPr>
        <w:pStyle w:val="PlainText"/>
        <w:rPr>
          <w:sz w:val="16"/>
          <w:szCs w:val="16"/>
        </w:rPr>
      </w:pPr>
      <w:r w:rsidRPr="00AE47B5">
        <w:rPr>
          <w:sz w:val="16"/>
          <w:szCs w:val="16"/>
        </w:rPr>
        <w:t>}</w:t>
      </w:r>
    </w:p>
    <w:p w14:paraId="115E48FA" w14:textId="77777777" w:rsidR="00D84466" w:rsidRDefault="00D84466" w:rsidP="00D84466">
      <w:pPr>
        <w:pStyle w:val="PlainText"/>
        <w:rPr>
          <w:sz w:val="16"/>
          <w:szCs w:val="16"/>
        </w:rPr>
      </w:pPr>
    </w:p>
    <w:p w14:paraId="2487FDC3" w14:textId="77777777" w:rsidR="00144303" w:rsidRDefault="00144303" w:rsidP="00D84466">
      <w:pPr>
        <w:pStyle w:val="PlainText"/>
        <w:rPr>
          <w:sz w:val="16"/>
          <w:szCs w:val="16"/>
        </w:rPr>
      </w:pPr>
    </w:p>
    <w:p w14:paraId="0DF5278B" w14:textId="48932286" w:rsidR="00144303" w:rsidRDefault="00144303" w:rsidP="00D84466">
      <w:pPr>
        <w:pStyle w:val="PlainText"/>
        <w:rPr>
          <w:sz w:val="16"/>
          <w:szCs w:val="16"/>
        </w:rPr>
      </w:pPr>
      <w:r>
        <w:rPr>
          <w:sz w:val="16"/>
          <w:szCs w:val="16"/>
        </w:rPr>
        <w:t>// A</w:t>
      </w:r>
      <w:r w:rsidRPr="00144303">
        <w:rPr>
          <w:sz w:val="16"/>
          <w:szCs w:val="16"/>
        </w:rPr>
        <w:t>ppl</w:t>
      </w:r>
      <w:r>
        <w:rPr>
          <w:sz w:val="16"/>
          <w:szCs w:val="16"/>
        </w:rPr>
        <w:t>ies</w:t>
      </w:r>
      <w:r w:rsidRPr="00144303">
        <w:rPr>
          <w:sz w:val="16"/>
          <w:szCs w:val="16"/>
        </w:rPr>
        <w:t xml:space="preserve"> to a specific future Windows</w:t>
      </w:r>
      <w:r>
        <w:rPr>
          <w:sz w:val="16"/>
          <w:szCs w:val="16"/>
        </w:rPr>
        <w:t xml:space="preserve"> version </w:t>
      </w:r>
      <w:r w:rsidR="00546D6D">
        <w:rPr>
          <w:sz w:val="16"/>
          <w:szCs w:val="16"/>
        </w:rPr>
        <w:t xml:space="preserve">and </w:t>
      </w:r>
      <w:r>
        <w:rPr>
          <w:sz w:val="16"/>
          <w:szCs w:val="16"/>
        </w:rPr>
        <w:t xml:space="preserve">later. </w:t>
      </w:r>
      <w:r w:rsidRPr="00144303">
        <w:rPr>
          <w:sz w:val="16"/>
          <w:szCs w:val="16"/>
        </w:rPr>
        <w:t xml:space="preserve">  </w:t>
      </w:r>
    </w:p>
    <w:p w14:paraId="4A6BE45C" w14:textId="77777777" w:rsidR="00144303" w:rsidRDefault="00144303" w:rsidP="00D84466">
      <w:pPr>
        <w:pStyle w:val="PlainText"/>
        <w:rPr>
          <w:sz w:val="16"/>
          <w:szCs w:val="16"/>
        </w:rPr>
      </w:pPr>
    </w:p>
    <w:p w14:paraId="6922507F" w14:textId="6E2297A7" w:rsidR="00D84466" w:rsidRPr="00AE47B5" w:rsidRDefault="00D84466" w:rsidP="00D84466">
      <w:pPr>
        <w:pStyle w:val="PlainText"/>
        <w:rPr>
          <w:sz w:val="16"/>
          <w:szCs w:val="16"/>
        </w:rPr>
      </w:pPr>
      <w:r w:rsidRPr="00AE47B5">
        <w:rPr>
          <w:sz w:val="16"/>
          <w:szCs w:val="16"/>
        </w:rPr>
        <w:t>UCHAR Example2_MSOS20DescriptorSetFor</w:t>
      </w:r>
      <w:r>
        <w:rPr>
          <w:sz w:val="16"/>
          <w:szCs w:val="16"/>
        </w:rPr>
        <w:t>FutureWindows</w:t>
      </w:r>
      <w:r w:rsidRPr="00AE47B5">
        <w:rPr>
          <w:sz w:val="16"/>
          <w:szCs w:val="16"/>
        </w:rPr>
        <w:t>[0x</w:t>
      </w:r>
      <w:r>
        <w:rPr>
          <w:sz w:val="16"/>
          <w:szCs w:val="16"/>
        </w:rPr>
        <w:t>4A</w:t>
      </w:r>
      <w:r w:rsidRPr="00AE47B5">
        <w:rPr>
          <w:sz w:val="16"/>
          <w:szCs w:val="16"/>
        </w:rPr>
        <w:t>] =</w:t>
      </w:r>
    </w:p>
    <w:p w14:paraId="64770262" w14:textId="77777777" w:rsidR="00D84466" w:rsidRPr="00AE47B5" w:rsidRDefault="00D84466" w:rsidP="00D84466">
      <w:pPr>
        <w:pStyle w:val="PlainText"/>
        <w:rPr>
          <w:sz w:val="16"/>
          <w:szCs w:val="16"/>
        </w:rPr>
      </w:pPr>
      <w:r w:rsidRPr="00AE47B5">
        <w:rPr>
          <w:sz w:val="16"/>
          <w:szCs w:val="16"/>
        </w:rPr>
        <w:t>{</w:t>
      </w:r>
    </w:p>
    <w:p w14:paraId="44A3592B" w14:textId="77777777" w:rsidR="00D84466" w:rsidRDefault="00D84466" w:rsidP="00D84466">
      <w:pPr>
        <w:pStyle w:val="PlainText"/>
        <w:rPr>
          <w:sz w:val="16"/>
          <w:szCs w:val="16"/>
        </w:rPr>
      </w:pPr>
      <w:r>
        <w:rPr>
          <w:sz w:val="16"/>
          <w:szCs w:val="16"/>
        </w:rPr>
        <w:t xml:space="preserve">    //</w:t>
      </w:r>
    </w:p>
    <w:p w14:paraId="49A0B238" w14:textId="77777777" w:rsidR="00D84466" w:rsidRDefault="00D84466" w:rsidP="00D84466">
      <w:pPr>
        <w:pStyle w:val="PlainText"/>
        <w:rPr>
          <w:sz w:val="16"/>
          <w:szCs w:val="16"/>
        </w:rPr>
      </w:pPr>
      <w:r>
        <w:rPr>
          <w:sz w:val="16"/>
          <w:szCs w:val="16"/>
        </w:rPr>
        <w:t xml:space="preserve">    // Microsoft OS 2.0 Descriptor Set Header</w:t>
      </w:r>
    </w:p>
    <w:p w14:paraId="34E1E1E4" w14:textId="77777777" w:rsidR="00D84466" w:rsidRDefault="00D84466" w:rsidP="00D84466">
      <w:pPr>
        <w:pStyle w:val="PlainText"/>
        <w:rPr>
          <w:sz w:val="16"/>
          <w:szCs w:val="16"/>
        </w:rPr>
      </w:pPr>
      <w:r>
        <w:rPr>
          <w:sz w:val="16"/>
          <w:szCs w:val="16"/>
        </w:rPr>
        <w:t xml:space="preserve">    //</w:t>
      </w:r>
    </w:p>
    <w:p w14:paraId="58A3AF9C" w14:textId="6E72A651"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sidR="000F7DBD">
        <w:rPr>
          <w:sz w:val="16"/>
          <w:szCs w:val="16"/>
        </w:rPr>
        <w:t>10</w:t>
      </w:r>
      <w:r w:rsidR="000F7DBD" w:rsidRPr="00AE47B5">
        <w:rPr>
          <w:sz w:val="16"/>
          <w:szCs w:val="16"/>
        </w:rPr>
        <w:t xml:space="preserve"> </w:t>
      </w:r>
      <w:r w:rsidRPr="00AE47B5">
        <w:rPr>
          <w:sz w:val="16"/>
          <w:szCs w:val="16"/>
        </w:rPr>
        <w:t>bytes</w:t>
      </w:r>
    </w:p>
    <w:p w14:paraId="1A94CDF7"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59AE2B7C" w14:textId="77777777"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0000 for future Windows version</w:t>
      </w:r>
    </w:p>
    <w:p w14:paraId="09C71B14" w14:textId="3F636D82" w:rsidR="00D84466" w:rsidRPr="00874351" w:rsidRDefault="00D84466" w:rsidP="00D84466">
      <w:pPr>
        <w:pStyle w:val="PlainText"/>
        <w:rPr>
          <w:sz w:val="16"/>
          <w:szCs w:val="16"/>
        </w:rPr>
      </w:pPr>
      <w:r>
        <w:rPr>
          <w:sz w:val="16"/>
          <w:szCs w:val="16"/>
        </w:rPr>
        <w:t xml:space="preserve">    0x4A, 0x00,             // wTotalLength – 7</w:t>
      </w:r>
      <w:r w:rsidR="000F7DBD">
        <w:rPr>
          <w:sz w:val="16"/>
          <w:szCs w:val="16"/>
        </w:rPr>
        <w:t>4</w:t>
      </w:r>
      <w:r>
        <w:rPr>
          <w:sz w:val="16"/>
          <w:szCs w:val="16"/>
        </w:rPr>
        <w:t xml:space="preserve"> bytes</w:t>
      </w:r>
    </w:p>
    <w:p w14:paraId="36667860" w14:textId="77777777" w:rsidR="00D84466" w:rsidRPr="00AE47B5" w:rsidRDefault="00D84466" w:rsidP="00D84466">
      <w:pPr>
        <w:pStyle w:val="PlainText"/>
        <w:rPr>
          <w:sz w:val="16"/>
          <w:szCs w:val="16"/>
        </w:rPr>
      </w:pPr>
    </w:p>
    <w:p w14:paraId="1424D7DD" w14:textId="77777777" w:rsidR="00D84466" w:rsidRDefault="00D84466" w:rsidP="00D84466">
      <w:pPr>
        <w:pStyle w:val="PlainText"/>
        <w:rPr>
          <w:sz w:val="16"/>
          <w:szCs w:val="16"/>
        </w:rPr>
      </w:pPr>
      <w:r>
        <w:rPr>
          <w:sz w:val="16"/>
          <w:szCs w:val="16"/>
        </w:rPr>
        <w:t xml:space="preserve">    //</w:t>
      </w:r>
    </w:p>
    <w:p w14:paraId="6479FCB8" w14:textId="77777777" w:rsidR="00D84466" w:rsidRDefault="00D84466" w:rsidP="00D84466">
      <w:pPr>
        <w:pStyle w:val="PlainText"/>
        <w:rPr>
          <w:sz w:val="16"/>
          <w:szCs w:val="16"/>
        </w:rPr>
      </w:pPr>
      <w:r w:rsidRPr="00AE47B5">
        <w:rPr>
          <w:sz w:val="16"/>
          <w:szCs w:val="16"/>
        </w:rPr>
        <w:t xml:space="preserve">    // Microsoft OS 2.0 Registry Value Feature Descriptor</w:t>
      </w:r>
    </w:p>
    <w:p w14:paraId="36E10AF7" w14:textId="77777777" w:rsidR="00D84466" w:rsidRPr="00AE47B5" w:rsidRDefault="00D84466" w:rsidP="00D84466">
      <w:pPr>
        <w:pStyle w:val="PlainText"/>
        <w:rPr>
          <w:sz w:val="16"/>
          <w:szCs w:val="16"/>
        </w:rPr>
      </w:pPr>
      <w:r>
        <w:rPr>
          <w:sz w:val="16"/>
          <w:szCs w:val="16"/>
        </w:rPr>
        <w:t xml:space="preserve">    //</w:t>
      </w:r>
    </w:p>
    <w:p w14:paraId="726E83B0" w14:textId="646CE645" w:rsidR="00D84466" w:rsidRPr="00AE47B5" w:rsidRDefault="00D84466" w:rsidP="00D84466">
      <w:pPr>
        <w:pStyle w:val="PlainText"/>
        <w:rPr>
          <w:sz w:val="16"/>
          <w:szCs w:val="16"/>
        </w:rPr>
      </w:pPr>
      <w:r>
        <w:rPr>
          <w:sz w:val="16"/>
          <w:szCs w:val="16"/>
        </w:rPr>
        <w:t xml:space="preserve">    0x3E</w:t>
      </w:r>
      <w:r w:rsidRPr="00AE47B5">
        <w:rPr>
          <w:sz w:val="16"/>
          <w:szCs w:val="16"/>
        </w:rPr>
        <w:t>, 0x00,</w:t>
      </w:r>
      <w:r>
        <w:rPr>
          <w:sz w:val="16"/>
          <w:szCs w:val="16"/>
        </w:rPr>
        <w:t xml:space="preserve">            </w:t>
      </w:r>
      <w:r w:rsidRPr="00AE47B5">
        <w:rPr>
          <w:sz w:val="16"/>
          <w:szCs w:val="16"/>
        </w:rPr>
        <w:t xml:space="preserve"> // </w:t>
      </w:r>
      <w:r w:rsidR="000E02DE">
        <w:t>wLength</w:t>
      </w:r>
      <w:r w:rsidRPr="00AE47B5">
        <w:rPr>
          <w:sz w:val="16"/>
          <w:szCs w:val="16"/>
        </w:rPr>
        <w:t>- 6</w:t>
      </w:r>
      <w:r>
        <w:rPr>
          <w:sz w:val="16"/>
          <w:szCs w:val="16"/>
        </w:rPr>
        <w:t>2</w:t>
      </w:r>
      <w:r w:rsidRPr="00AE47B5">
        <w:rPr>
          <w:sz w:val="16"/>
          <w:szCs w:val="16"/>
        </w:rPr>
        <w:t xml:space="preserve"> bytes</w:t>
      </w:r>
    </w:p>
    <w:p w14:paraId="14BEEE9A" w14:textId="40CAE14C" w:rsidR="00D84466" w:rsidRPr="00AE47B5" w:rsidRDefault="00D84466" w:rsidP="00D84466">
      <w:pPr>
        <w:pStyle w:val="PlainText"/>
        <w:rPr>
          <w:sz w:val="16"/>
          <w:szCs w:val="16"/>
        </w:rPr>
      </w:pPr>
      <w:r w:rsidRPr="00AE47B5">
        <w:rPr>
          <w:sz w:val="16"/>
          <w:szCs w:val="16"/>
        </w:rPr>
        <w:t xml:space="preserve">    </w:t>
      </w:r>
      <w:r w:rsidR="00252456" w:rsidRPr="00AE47B5">
        <w:rPr>
          <w:sz w:val="16"/>
          <w:szCs w:val="16"/>
        </w:rPr>
        <w:t>0x0</w:t>
      </w:r>
      <w:r w:rsidR="00252456">
        <w:rPr>
          <w:sz w:val="16"/>
          <w:szCs w:val="16"/>
        </w:rPr>
        <w:t>4</w:t>
      </w:r>
      <w:r w:rsidRPr="00AE47B5">
        <w:rPr>
          <w:sz w:val="16"/>
          <w:szCs w:val="16"/>
        </w:rPr>
        <w:t>, 0x00,             // wDesc</w:t>
      </w:r>
      <w:r>
        <w:rPr>
          <w:sz w:val="16"/>
          <w:szCs w:val="16"/>
        </w:rPr>
        <w:t xml:space="preserve">riptorType – </w:t>
      </w:r>
      <w:r w:rsidR="001339B3">
        <w:rPr>
          <w:sz w:val="16"/>
          <w:szCs w:val="16"/>
        </w:rPr>
        <w:t>4</w:t>
      </w:r>
      <w:r>
        <w:rPr>
          <w:sz w:val="16"/>
          <w:szCs w:val="16"/>
        </w:rPr>
        <w:t xml:space="preserve"> for Registry Property</w:t>
      </w:r>
    </w:p>
    <w:p w14:paraId="7BD44091" w14:textId="77777777" w:rsidR="00D84466" w:rsidRPr="0030420E" w:rsidRDefault="00D84466" w:rsidP="00D84466">
      <w:pPr>
        <w:pStyle w:val="PlainText"/>
        <w:rPr>
          <w:sz w:val="16"/>
          <w:szCs w:val="16"/>
        </w:rPr>
      </w:pPr>
      <w:r w:rsidRPr="0030420E">
        <w:rPr>
          <w:sz w:val="16"/>
          <w:szCs w:val="16"/>
        </w:rPr>
        <w:t xml:space="preserve">    0x04,</w:t>
      </w:r>
      <w:r>
        <w:rPr>
          <w:sz w:val="16"/>
          <w:szCs w:val="16"/>
        </w:rPr>
        <w:t xml:space="preserve"> 0x00,             </w:t>
      </w:r>
      <w:r w:rsidRPr="0030420E">
        <w:rPr>
          <w:sz w:val="16"/>
          <w:szCs w:val="16"/>
        </w:rPr>
        <w:t xml:space="preserve">// </w:t>
      </w:r>
      <w:r>
        <w:rPr>
          <w:sz w:val="16"/>
          <w:szCs w:val="16"/>
        </w:rPr>
        <w:t>w</w:t>
      </w:r>
      <w:r w:rsidRPr="0030420E">
        <w:rPr>
          <w:sz w:val="16"/>
          <w:szCs w:val="16"/>
        </w:rPr>
        <w:t>PropertyDataType - 4 for REG_DWORD</w:t>
      </w:r>
    </w:p>
    <w:p w14:paraId="18BDE47A" w14:textId="77777777" w:rsidR="00D84466" w:rsidRPr="0030420E" w:rsidRDefault="00D84466" w:rsidP="00D84466">
      <w:pPr>
        <w:pStyle w:val="PlainText"/>
        <w:rPr>
          <w:sz w:val="16"/>
          <w:szCs w:val="16"/>
        </w:rPr>
      </w:pPr>
      <w:r>
        <w:rPr>
          <w:sz w:val="16"/>
          <w:szCs w:val="16"/>
        </w:rPr>
        <w:t xml:space="preserve">    0x30, 0x00,         </w:t>
      </w:r>
      <w:r w:rsidRPr="0030420E">
        <w:rPr>
          <w:sz w:val="16"/>
          <w:szCs w:val="16"/>
        </w:rPr>
        <w:t xml:space="preserve">    // wPropertyNameLength – 48 bytes</w:t>
      </w:r>
    </w:p>
    <w:p w14:paraId="47F2E214" w14:textId="77777777" w:rsidR="00D84466" w:rsidRPr="00AE47B5" w:rsidRDefault="00D84466" w:rsidP="00D84466">
      <w:pPr>
        <w:pStyle w:val="PlainText"/>
        <w:rPr>
          <w:sz w:val="16"/>
          <w:szCs w:val="16"/>
        </w:rPr>
      </w:pPr>
      <w:r w:rsidRPr="00AE47B5">
        <w:rPr>
          <w:sz w:val="16"/>
          <w:szCs w:val="16"/>
        </w:rPr>
        <w:t xml:space="preserve">    0x53, 0x00, 0x65, 0x00, // Property Name - “SelectiveSuspendEnabled”</w:t>
      </w:r>
    </w:p>
    <w:p w14:paraId="4BD7F73A" w14:textId="77777777" w:rsidR="00D84466" w:rsidRPr="00AE47B5" w:rsidRDefault="00D84466" w:rsidP="00D84466">
      <w:pPr>
        <w:pStyle w:val="PlainText"/>
        <w:rPr>
          <w:sz w:val="16"/>
          <w:szCs w:val="16"/>
        </w:rPr>
      </w:pPr>
      <w:r w:rsidRPr="00AE47B5">
        <w:rPr>
          <w:sz w:val="16"/>
          <w:szCs w:val="16"/>
        </w:rPr>
        <w:t xml:space="preserve">    0x6C, 0x00, 0x65, 0x00,</w:t>
      </w:r>
    </w:p>
    <w:p w14:paraId="37343D5E" w14:textId="77777777" w:rsidR="00D84466" w:rsidRPr="00AE47B5" w:rsidRDefault="00D84466" w:rsidP="00D84466">
      <w:pPr>
        <w:pStyle w:val="PlainText"/>
        <w:rPr>
          <w:sz w:val="16"/>
          <w:szCs w:val="16"/>
        </w:rPr>
      </w:pPr>
      <w:r w:rsidRPr="00AE47B5">
        <w:rPr>
          <w:sz w:val="16"/>
          <w:szCs w:val="16"/>
        </w:rPr>
        <w:t xml:space="preserve">    0x63, 0x00, 0x74, 0x00,</w:t>
      </w:r>
    </w:p>
    <w:p w14:paraId="6A231C0F" w14:textId="77777777" w:rsidR="00D84466" w:rsidRPr="00AE47B5" w:rsidRDefault="00D84466" w:rsidP="00D84466">
      <w:pPr>
        <w:pStyle w:val="PlainText"/>
        <w:rPr>
          <w:sz w:val="16"/>
          <w:szCs w:val="16"/>
        </w:rPr>
      </w:pPr>
      <w:r w:rsidRPr="00AE47B5">
        <w:rPr>
          <w:sz w:val="16"/>
          <w:szCs w:val="16"/>
        </w:rPr>
        <w:t xml:space="preserve">    0x69, 0x00, 0x76, 0x00,</w:t>
      </w:r>
    </w:p>
    <w:p w14:paraId="5FF84E47" w14:textId="77777777" w:rsidR="00D84466" w:rsidRPr="00AE47B5" w:rsidRDefault="00D84466" w:rsidP="00D84466">
      <w:pPr>
        <w:pStyle w:val="PlainText"/>
        <w:rPr>
          <w:sz w:val="16"/>
          <w:szCs w:val="16"/>
        </w:rPr>
      </w:pPr>
      <w:r w:rsidRPr="00AE47B5">
        <w:rPr>
          <w:sz w:val="16"/>
          <w:szCs w:val="16"/>
        </w:rPr>
        <w:t xml:space="preserve">    0x65, 0x00, 0x53, 0x00,</w:t>
      </w:r>
    </w:p>
    <w:p w14:paraId="53DFEA09" w14:textId="77777777" w:rsidR="00D84466" w:rsidRPr="00AE47B5" w:rsidRDefault="00D84466" w:rsidP="00D84466">
      <w:pPr>
        <w:pStyle w:val="PlainText"/>
        <w:rPr>
          <w:sz w:val="16"/>
          <w:szCs w:val="16"/>
        </w:rPr>
      </w:pPr>
      <w:r w:rsidRPr="00AE47B5">
        <w:rPr>
          <w:sz w:val="16"/>
          <w:szCs w:val="16"/>
        </w:rPr>
        <w:t xml:space="preserve">    0x75, 0x00, 0x73, 0x00,</w:t>
      </w:r>
    </w:p>
    <w:p w14:paraId="502238DB" w14:textId="77777777" w:rsidR="00D84466" w:rsidRPr="00AE47B5" w:rsidRDefault="00D84466" w:rsidP="00D84466">
      <w:pPr>
        <w:pStyle w:val="PlainText"/>
        <w:rPr>
          <w:sz w:val="16"/>
          <w:szCs w:val="16"/>
        </w:rPr>
      </w:pPr>
      <w:r w:rsidRPr="00AE47B5">
        <w:rPr>
          <w:sz w:val="16"/>
          <w:szCs w:val="16"/>
        </w:rPr>
        <w:t xml:space="preserve">    0x70, 0x00, 0x65, 0x00,</w:t>
      </w:r>
    </w:p>
    <w:p w14:paraId="4BEBFE61" w14:textId="77777777" w:rsidR="00D84466" w:rsidRPr="00AE47B5" w:rsidRDefault="00D84466" w:rsidP="00D84466">
      <w:pPr>
        <w:pStyle w:val="PlainText"/>
        <w:rPr>
          <w:sz w:val="16"/>
          <w:szCs w:val="16"/>
        </w:rPr>
      </w:pPr>
      <w:r w:rsidRPr="00AE47B5">
        <w:rPr>
          <w:sz w:val="16"/>
          <w:szCs w:val="16"/>
        </w:rPr>
        <w:t xml:space="preserve">    0x6E, 0x00, 0x64, 0x00,</w:t>
      </w:r>
    </w:p>
    <w:p w14:paraId="378A9A64" w14:textId="77777777" w:rsidR="00D84466" w:rsidRPr="00AE47B5" w:rsidRDefault="00D84466" w:rsidP="00D84466">
      <w:pPr>
        <w:pStyle w:val="PlainText"/>
        <w:rPr>
          <w:sz w:val="16"/>
          <w:szCs w:val="16"/>
        </w:rPr>
      </w:pPr>
      <w:r w:rsidRPr="00AE47B5">
        <w:rPr>
          <w:sz w:val="16"/>
          <w:szCs w:val="16"/>
        </w:rPr>
        <w:t xml:space="preserve">    0x45, 0x00, 0x6E, 0x00,</w:t>
      </w:r>
    </w:p>
    <w:p w14:paraId="5B51CF49" w14:textId="77777777" w:rsidR="00D84466" w:rsidRPr="00AE47B5" w:rsidRDefault="00D84466" w:rsidP="00D84466">
      <w:pPr>
        <w:pStyle w:val="PlainText"/>
        <w:rPr>
          <w:sz w:val="16"/>
          <w:szCs w:val="16"/>
        </w:rPr>
      </w:pPr>
      <w:r w:rsidRPr="00AE47B5">
        <w:rPr>
          <w:sz w:val="16"/>
          <w:szCs w:val="16"/>
        </w:rPr>
        <w:t xml:space="preserve">    0x61, 0x00, 0x62, 0x00,</w:t>
      </w:r>
    </w:p>
    <w:p w14:paraId="6C89FF01" w14:textId="77777777" w:rsidR="00D84466" w:rsidRPr="00AE47B5" w:rsidRDefault="00D84466" w:rsidP="00D84466">
      <w:pPr>
        <w:pStyle w:val="PlainText"/>
        <w:rPr>
          <w:sz w:val="16"/>
          <w:szCs w:val="16"/>
        </w:rPr>
      </w:pPr>
      <w:r w:rsidRPr="00AE47B5">
        <w:rPr>
          <w:sz w:val="16"/>
          <w:szCs w:val="16"/>
        </w:rPr>
        <w:t xml:space="preserve">    0x6C, 0x00, 0x65, 0x00,</w:t>
      </w:r>
    </w:p>
    <w:p w14:paraId="0508C141" w14:textId="77777777" w:rsidR="00D84466" w:rsidRPr="00AE47B5" w:rsidRDefault="00D84466" w:rsidP="00D84466">
      <w:pPr>
        <w:pStyle w:val="PlainText"/>
        <w:rPr>
          <w:sz w:val="16"/>
          <w:szCs w:val="16"/>
        </w:rPr>
      </w:pPr>
      <w:r w:rsidRPr="00AE47B5">
        <w:rPr>
          <w:sz w:val="16"/>
          <w:szCs w:val="16"/>
        </w:rPr>
        <w:t xml:space="preserve">    0x64, 0x00, 0x00, 0x00,</w:t>
      </w:r>
    </w:p>
    <w:p w14:paraId="3BEA7FB4" w14:textId="77777777" w:rsidR="00D84466" w:rsidRPr="0030420E" w:rsidRDefault="00D84466" w:rsidP="00D84466">
      <w:pPr>
        <w:pStyle w:val="PlainText"/>
        <w:rPr>
          <w:sz w:val="16"/>
          <w:szCs w:val="16"/>
        </w:rPr>
      </w:pPr>
      <w:r w:rsidRPr="0030420E">
        <w:rPr>
          <w:sz w:val="16"/>
          <w:szCs w:val="16"/>
        </w:rPr>
        <w:t xml:space="preserve">    0x04,</w:t>
      </w:r>
      <w:r>
        <w:rPr>
          <w:sz w:val="16"/>
          <w:szCs w:val="16"/>
        </w:rPr>
        <w:t xml:space="preserve"> 0x00,</w:t>
      </w:r>
      <w:r w:rsidRPr="0030420E">
        <w:rPr>
          <w:sz w:val="16"/>
          <w:szCs w:val="16"/>
        </w:rPr>
        <w:t xml:space="preserve">             // wPropertyDataLength – 4 bytes</w:t>
      </w:r>
    </w:p>
    <w:p w14:paraId="2E31F2DC" w14:textId="77777777" w:rsidR="00D84466" w:rsidRPr="00AE47B5" w:rsidRDefault="00D84466" w:rsidP="00D84466">
      <w:pPr>
        <w:pStyle w:val="PlainText"/>
        <w:rPr>
          <w:sz w:val="16"/>
          <w:szCs w:val="16"/>
        </w:rPr>
      </w:pPr>
      <w:r w:rsidRPr="00AE47B5">
        <w:rPr>
          <w:sz w:val="16"/>
          <w:szCs w:val="16"/>
        </w:rPr>
        <w:t xml:space="preserve">    0x01, 0x00, 0x00, 0x00  // PropertyData - 0x00000001</w:t>
      </w:r>
    </w:p>
    <w:p w14:paraId="4D3EACED" w14:textId="77777777" w:rsidR="00D84466" w:rsidRPr="00D52F84" w:rsidRDefault="00D84466" w:rsidP="00D84466">
      <w:pPr>
        <w:pStyle w:val="PlainText"/>
        <w:rPr>
          <w:color w:val="000000" w:themeColor="text1"/>
          <w:sz w:val="16"/>
          <w:szCs w:val="16"/>
        </w:rPr>
      </w:pPr>
      <w:r w:rsidRPr="00AE47B5">
        <w:rPr>
          <w:sz w:val="16"/>
          <w:szCs w:val="16"/>
        </w:rPr>
        <w:t>}</w:t>
      </w:r>
    </w:p>
    <w:p w14:paraId="787CD31D" w14:textId="77777777" w:rsidR="00D84466" w:rsidRDefault="00D84466" w:rsidP="00D84466">
      <w:pPr>
        <w:spacing w:after="200" w:line="276" w:lineRule="auto"/>
      </w:pPr>
      <w:r>
        <w:br w:type="page"/>
      </w:r>
    </w:p>
    <w:p w14:paraId="3F5BCCBD" w14:textId="3E5C0093" w:rsidR="00430B9B" w:rsidRDefault="002E2CFD" w:rsidP="00430B9B">
      <w:pPr>
        <w:pStyle w:val="Heading1"/>
      </w:pPr>
      <w:bookmarkStart w:id="50" w:name="_Toc356913455"/>
      <w:bookmarkStart w:id="51" w:name="_Toc356913457"/>
      <w:bookmarkStart w:id="52" w:name="_Toc356913459"/>
      <w:bookmarkStart w:id="53" w:name="_Toc356913488"/>
      <w:bookmarkStart w:id="54" w:name="_Toc479942691"/>
      <w:bookmarkEnd w:id="17"/>
      <w:bookmarkEnd w:id="18"/>
      <w:bookmarkEnd w:id="19"/>
      <w:bookmarkEnd w:id="20"/>
      <w:bookmarkEnd w:id="21"/>
      <w:bookmarkEnd w:id="22"/>
      <w:bookmarkEnd w:id="23"/>
      <w:bookmarkEnd w:id="24"/>
      <w:bookmarkEnd w:id="25"/>
      <w:bookmarkEnd w:id="26"/>
      <w:bookmarkEnd w:id="27"/>
      <w:bookmarkEnd w:id="50"/>
      <w:bookmarkEnd w:id="51"/>
      <w:bookmarkEnd w:id="52"/>
      <w:bookmarkEnd w:id="53"/>
      <w:r>
        <w:t>Resources</w:t>
      </w:r>
      <w:bookmarkEnd w:id="54"/>
    </w:p>
    <w:p w14:paraId="1D731EFD" w14:textId="477E68B2" w:rsidR="00430B9B" w:rsidRPr="00A81E21" w:rsidRDefault="00430B9B" w:rsidP="00430B9B">
      <w:pPr>
        <w:pStyle w:val="DT"/>
        <w:rPr>
          <w:lang w:val="fr-FR"/>
        </w:rPr>
      </w:pPr>
      <w:r w:rsidRPr="00A81E21">
        <w:rPr>
          <w:lang w:val="fr-FR"/>
        </w:rPr>
        <w:t xml:space="preserve">Microsoft OS </w:t>
      </w:r>
      <w:r>
        <w:rPr>
          <w:lang w:val="fr-FR"/>
        </w:rPr>
        <w:t xml:space="preserve">1.0 </w:t>
      </w:r>
      <w:proofErr w:type="spellStart"/>
      <w:r w:rsidRPr="00A81E21">
        <w:rPr>
          <w:lang w:val="fr-FR"/>
        </w:rPr>
        <w:t>Descriptors</w:t>
      </w:r>
      <w:proofErr w:type="spellEnd"/>
      <w:r w:rsidRPr="00A81E21">
        <w:rPr>
          <w:lang w:val="fr-FR"/>
        </w:rPr>
        <w:t xml:space="preserve"> </w:t>
      </w:r>
    </w:p>
    <w:p w14:paraId="34660D73" w14:textId="1911EA48" w:rsidR="00430B9B" w:rsidRPr="00430B9B" w:rsidRDefault="00430B9B" w:rsidP="00430B9B">
      <w:pPr>
        <w:pStyle w:val="DL"/>
        <w:rPr>
          <w:rStyle w:val="Hyperlink"/>
          <w:lang w:val="fr-FR"/>
        </w:rPr>
      </w:pPr>
      <w:r w:rsidRPr="00430B9B">
        <w:rPr>
          <w:rStyle w:val="Hyperlink"/>
          <w:lang w:val="fr-FR"/>
        </w:rPr>
        <w:t>http://msdn.microsoft.com/en-us/library/windows/hardware/gg463179.aspx</w:t>
      </w:r>
    </w:p>
    <w:p w14:paraId="0057C77E" w14:textId="7BB48CB9" w:rsidR="00430B9B" w:rsidRDefault="00430B9B" w:rsidP="00430B9B">
      <w:pPr>
        <w:pStyle w:val="DT"/>
      </w:pPr>
      <w:r>
        <w:t>USB Specification</w:t>
      </w:r>
    </w:p>
    <w:p w14:paraId="428CD708" w14:textId="77777777" w:rsidR="00430B9B" w:rsidRPr="00C338E5" w:rsidRDefault="00573A8F" w:rsidP="00430B9B">
      <w:pPr>
        <w:pStyle w:val="DL"/>
      </w:pPr>
      <w:hyperlink r:id="rId31" w:history="1">
        <w:r w:rsidR="00430B9B" w:rsidRPr="00C338E5">
          <w:rPr>
            <w:rStyle w:val="Hyperlink"/>
          </w:rPr>
          <w:t>http://www.usb.org/developers/docs</w:t>
        </w:r>
      </w:hyperlink>
    </w:p>
    <w:p w14:paraId="04405D66" w14:textId="161D40A2" w:rsidR="00892758" w:rsidRPr="005B32BB" w:rsidRDefault="00573A8F" w:rsidP="005B32BB">
      <w:pPr>
        <w:pStyle w:val="DT"/>
      </w:pPr>
      <w:hyperlink r:id="rId32" w:history="1">
        <w:r w:rsidR="00430B9B" w:rsidRPr="005B32BB">
          <w:t>USB Generic Parent Driver (Usbccgp.sys)</w:t>
        </w:r>
      </w:hyperlink>
    </w:p>
    <w:p w14:paraId="24F159E5" w14:textId="408F9CD4" w:rsidR="005B32BB" w:rsidRPr="005B32BB" w:rsidRDefault="005B32BB" w:rsidP="005B32BB">
      <w:pPr>
        <w:pStyle w:val="DL"/>
        <w:rPr>
          <w:rStyle w:val="Hyperlink"/>
        </w:rPr>
      </w:pPr>
      <w:r w:rsidRPr="005B32BB">
        <w:rPr>
          <w:rStyle w:val="Hyperlink"/>
        </w:rPr>
        <w:t>http://msdn.microsoft.com/en-us/library/windows/hardware/ff539234</w:t>
      </w:r>
    </w:p>
    <w:sectPr w:rsidR="005B32BB" w:rsidRPr="005B32BB" w:rsidSect="00876B66">
      <w:headerReference w:type="default" r:id="rId33"/>
      <w:footerReference w:type="default" r:id="rId34"/>
      <w:headerReference w:type="first" r:id="rId35"/>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AA4C46" w14:textId="77777777" w:rsidR="00DC54CD" w:rsidRDefault="00DC54CD" w:rsidP="00DE77A4">
      <w:r>
        <w:separator/>
      </w:r>
    </w:p>
  </w:endnote>
  <w:endnote w:type="continuationSeparator" w:id="0">
    <w:p w14:paraId="3FBD5F2F" w14:textId="77777777" w:rsidR="00DC54CD" w:rsidRDefault="00DC54CD"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B1C1D" w14:textId="08EFB401" w:rsidR="00DC54CD" w:rsidRDefault="00DC54CD" w:rsidP="00C524F0">
    <w:pPr>
      <w:pStyle w:val="Footer"/>
      <w:jc w:val="center"/>
    </w:pPr>
    <w:r>
      <w:t>April 13, 2017</w:t>
    </w:r>
    <w:r>
      <w:br/>
      <w:t>© 2013 Microsoft.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889345" w14:textId="77777777" w:rsidR="00DC54CD" w:rsidRDefault="00DC54CD" w:rsidP="00DE77A4">
      <w:r>
        <w:separator/>
      </w:r>
    </w:p>
  </w:footnote>
  <w:footnote w:type="continuationSeparator" w:id="0">
    <w:p w14:paraId="0CE2E0EC" w14:textId="77777777" w:rsidR="00DC54CD" w:rsidRDefault="00DC54CD" w:rsidP="00DE77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B1C1C" w14:textId="60740C8B" w:rsidR="00DC54CD" w:rsidRPr="002B61C5" w:rsidRDefault="00573A8F" w:rsidP="00DE77A4">
    <w:pPr>
      <w:pStyle w:val="Header"/>
    </w:pPr>
    <w:r>
      <w:fldChar w:fldCharType="begin"/>
    </w:r>
    <w:r>
      <w:instrText xml:space="preserve"> STYLEREF  Title  \* MERGEFORMA</w:instrText>
    </w:r>
    <w:r>
      <w:instrText xml:space="preserve">T </w:instrText>
    </w:r>
    <w:r>
      <w:fldChar w:fldCharType="separate"/>
    </w:r>
    <w:r>
      <w:rPr>
        <w:noProof/>
      </w:rPr>
      <w:t>Microsoft OS 2.0 Descriptors Specification</w:t>
    </w:r>
    <w:r>
      <w:rPr>
        <w:noProof/>
      </w:rPr>
      <w:fldChar w:fldCharType="end"/>
    </w:r>
    <w:r w:rsidR="00DC54CD" w:rsidRPr="002B61C5">
      <w:t xml:space="preserve"> - </w:t>
    </w:r>
    <w:r w:rsidR="00DC54CD" w:rsidRPr="002B61C5">
      <w:fldChar w:fldCharType="begin"/>
    </w:r>
    <w:r w:rsidR="00DC54CD" w:rsidRPr="002B61C5">
      <w:instrText xml:space="preserve"> PAGE </w:instrText>
    </w:r>
    <w:r w:rsidR="00DC54CD" w:rsidRPr="002B61C5">
      <w:fldChar w:fldCharType="separate"/>
    </w:r>
    <w:r>
      <w:rPr>
        <w:noProof/>
      </w:rPr>
      <w:t>11</w:t>
    </w:r>
    <w:r w:rsidR="00DC54CD" w:rsidRPr="002B61C5">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B1C1E" w14:textId="1F68A363" w:rsidR="00DC54CD" w:rsidRDefault="00DC54CD" w:rsidP="00870EFF">
    <w:pPr>
      <w:pStyle w:val="Header"/>
    </w:pPr>
    <w:r>
      <w:rPr>
        <w:noProof/>
      </w:rPr>
      <w:drawing>
        <wp:inline distT="0" distB="0" distL="0" distR="0" wp14:anchorId="0C50E2FC" wp14:editId="7D6AC230">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B476D"/>
    <w:multiLevelType w:val="hybridMultilevel"/>
    <w:tmpl w:val="D6F29C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9E150E"/>
    <w:multiLevelType w:val="hybridMultilevel"/>
    <w:tmpl w:val="F38CC8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CB1AA8"/>
    <w:multiLevelType w:val="hybridMultilevel"/>
    <w:tmpl w:val="A4721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255FBC"/>
    <w:multiLevelType w:val="hybridMultilevel"/>
    <w:tmpl w:val="BA5CDE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B03B3B"/>
    <w:multiLevelType w:val="hybridMultilevel"/>
    <w:tmpl w:val="2C7AD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236A74"/>
    <w:multiLevelType w:val="hybridMultilevel"/>
    <w:tmpl w:val="74F8C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1F2932"/>
    <w:multiLevelType w:val="hybridMultilevel"/>
    <w:tmpl w:val="42F2C2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77774C6"/>
    <w:multiLevelType w:val="hybridMultilevel"/>
    <w:tmpl w:val="BB4CE7F8"/>
    <w:lvl w:ilvl="0" w:tplc="D4BA765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F37B32"/>
    <w:multiLevelType w:val="hybridMultilevel"/>
    <w:tmpl w:val="01D81B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C746A5"/>
    <w:multiLevelType w:val="hybridMultilevel"/>
    <w:tmpl w:val="E5A21F30"/>
    <w:lvl w:ilvl="0" w:tplc="28324F28">
      <w:start w:val="1"/>
      <w:numFmt w:val="bullet"/>
      <w:pStyle w:val="Checklist"/>
      <w:lvlText w:val=""/>
      <w:lvlJc w:val="left"/>
      <w:pPr>
        <w:ind w:left="1673"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AC510D"/>
    <w:multiLevelType w:val="hybridMultilevel"/>
    <w:tmpl w:val="5844C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788"/>
    <w:multiLevelType w:val="hybridMultilevel"/>
    <w:tmpl w:val="7F3E1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2862877"/>
    <w:multiLevelType w:val="multilevel"/>
    <w:tmpl w:val="45F2D314"/>
    <w:lvl w:ilvl="0">
      <w:start w:val="1"/>
      <w:numFmt w:val="decimal"/>
      <w:lvlText w:val="%1"/>
      <w:lvlJc w:val="left"/>
      <w:pPr>
        <w:ind w:left="432" w:hanging="432"/>
      </w:pPr>
      <w:rPr>
        <w:b w:val="0"/>
        <w:bCs w:val="0"/>
        <w:iCs w:val="0"/>
        <w:caps w:val="0"/>
        <w:smallCaps w:val="0"/>
        <w:strike w:val="0"/>
        <w:dstrike w:val="0"/>
        <w:noProof w:val="0"/>
        <w:vanish w:val="0"/>
        <w:color w:val="00B0F0"/>
        <w:spacing w:val="0"/>
        <w:kern w:val="0"/>
        <w:position w:val="0"/>
        <w:u w:val="none"/>
        <w:effect w:val="none"/>
        <w:vertAlign w:val="baseline"/>
        <w:em w:val="none"/>
        <w:eastAsianLayout w:id="-512516608"/>
        <w:specVanish w:val="0"/>
      </w:rPr>
    </w:lvl>
    <w:lvl w:ilvl="1">
      <w:start w:val="1"/>
      <w:numFmt w:val="decimal"/>
      <w:lvlText w:val="%1.%2"/>
      <w:lvlJc w:val="left"/>
      <w:pPr>
        <w:ind w:left="576" w:hanging="576"/>
      </w:pPr>
      <w:rPr>
        <w:rFonts w:ascii="Segoe UI" w:hAnsi="Segoe UI" w:cs="Segoe UI" w:hint="default"/>
        <w:b w:val="0"/>
        <w:color w:val="00B0F0"/>
      </w:rPr>
    </w:lvl>
    <w:lvl w:ilvl="2">
      <w:start w:val="1"/>
      <w:numFmt w:val="decimal"/>
      <w:lvlText w:val="%3."/>
      <w:lvlJc w:val="left"/>
      <w:pPr>
        <w:ind w:left="720" w:hanging="720"/>
      </w:pPr>
      <w:rPr>
        <w:rFonts w:hint="default"/>
        <w:b w:val="0"/>
        <w:color w:val="00B0F0"/>
        <w:sz w:val="20"/>
        <w:szCs w:val="20"/>
      </w:rPr>
    </w:lvl>
    <w:lvl w:ilvl="3">
      <w:start w:val="1"/>
      <w:numFmt w:val="decimal"/>
      <w:lvlText w:val="%1.%2.%3.%4"/>
      <w:lvlJc w:val="left"/>
      <w:pPr>
        <w:ind w:left="864" w:hanging="864"/>
      </w:pPr>
      <w:rPr>
        <w:rFonts w:ascii="Segoe UI" w:hAnsi="Segoe UI" w:cs="Segoe UI" w:hint="default"/>
        <w:b w:val="0"/>
        <w:color w:val="00B0F0"/>
        <w:sz w:val="16"/>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2BC4CF9"/>
    <w:multiLevelType w:val="hybridMultilevel"/>
    <w:tmpl w:val="7D2228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036D0C"/>
    <w:multiLevelType w:val="hybridMultilevel"/>
    <w:tmpl w:val="7C345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64448"/>
    <w:multiLevelType w:val="hybridMultilevel"/>
    <w:tmpl w:val="98300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06F4790"/>
    <w:multiLevelType w:val="hybridMultilevel"/>
    <w:tmpl w:val="35880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6981C43"/>
    <w:multiLevelType w:val="hybridMultilevel"/>
    <w:tmpl w:val="E34EAE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95786C"/>
    <w:multiLevelType w:val="hybridMultilevel"/>
    <w:tmpl w:val="1318C51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3DAA75C5"/>
    <w:multiLevelType w:val="hybridMultilevel"/>
    <w:tmpl w:val="6DD28D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69589C"/>
    <w:multiLevelType w:val="hybridMultilevel"/>
    <w:tmpl w:val="4AE83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D4260B"/>
    <w:multiLevelType w:val="hybridMultilevel"/>
    <w:tmpl w:val="803A94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B4566C"/>
    <w:multiLevelType w:val="hybridMultilevel"/>
    <w:tmpl w:val="51F0B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6FA1DEE"/>
    <w:multiLevelType w:val="hybridMultilevel"/>
    <w:tmpl w:val="8FC043F8"/>
    <w:lvl w:ilvl="0" w:tplc="3058E7D6">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E4105B"/>
    <w:multiLevelType w:val="hybridMultilevel"/>
    <w:tmpl w:val="9E70DF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C06D32"/>
    <w:multiLevelType w:val="hybridMultilevel"/>
    <w:tmpl w:val="07CC9BEE"/>
    <w:lvl w:ilvl="0" w:tplc="785A8E8C">
      <w:start w:val="1"/>
      <w:numFmt w:val="bullet"/>
      <w:lvlText w:val="-"/>
      <w:lvlJc w:val="left"/>
      <w:pPr>
        <w:ind w:left="720" w:hanging="360"/>
      </w:pPr>
      <w:rPr>
        <w:rFonts w:ascii="Segoe UI" w:eastAsia="Calibri" w:hAnsi="Segoe UI" w:cs="Segoe U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5D4E13"/>
    <w:multiLevelType w:val="hybridMultilevel"/>
    <w:tmpl w:val="D53AD3E8"/>
    <w:lvl w:ilvl="0" w:tplc="EE9422B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9A78F7"/>
    <w:multiLevelType w:val="multilevel"/>
    <w:tmpl w:val="1BB2E7B8"/>
    <w:lvl w:ilvl="0">
      <w:start w:val="4"/>
      <w:numFmt w:val="decimal"/>
      <w:pStyle w:val="ACPIHeading1"/>
      <w:suff w:val="nothing"/>
      <w:lvlText w:val="%1"/>
      <w:lvlJc w:val="left"/>
      <w:pPr>
        <w:ind w:left="0" w:firstLine="0"/>
      </w:pPr>
      <w:rPr>
        <w:rFonts w:hint="default"/>
      </w:rPr>
    </w:lvl>
    <w:lvl w:ilvl="1">
      <w:start w:val="1"/>
      <w:numFmt w:val="decimal"/>
      <w:pStyle w:val="ACPIHeading2"/>
      <w:suff w:val="nothing"/>
      <w:lvlText w:val="%1.%2"/>
      <w:lvlJc w:val="left"/>
      <w:pPr>
        <w:ind w:left="0" w:firstLine="0"/>
      </w:pPr>
      <w:rPr>
        <w:rFonts w:hint="default"/>
      </w:rPr>
    </w:lvl>
    <w:lvl w:ilvl="2">
      <w:start w:val="90"/>
      <w:numFmt w:val="decimal"/>
      <w:pStyle w:val="ACPIHeading2"/>
      <w:suff w:val="nothing"/>
      <w:lvlText w:val="%1.%2.%3"/>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9" w15:restartNumberingAfterBreak="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5EF7E6E"/>
    <w:multiLevelType w:val="hybridMultilevel"/>
    <w:tmpl w:val="16F05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66A571D"/>
    <w:multiLevelType w:val="hybridMultilevel"/>
    <w:tmpl w:val="93325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6A82143"/>
    <w:multiLevelType w:val="hybridMultilevel"/>
    <w:tmpl w:val="724E8D10"/>
    <w:lvl w:ilvl="0" w:tplc="21C25C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8532D21"/>
    <w:multiLevelType w:val="hybridMultilevel"/>
    <w:tmpl w:val="DB5A88D0"/>
    <w:lvl w:ilvl="0" w:tplc="33D28FBA">
      <w:start w:val="1"/>
      <w:numFmt w:val="bullet"/>
      <w:pStyle w:val="Bullets"/>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8F7F30"/>
    <w:multiLevelType w:val="hybridMultilevel"/>
    <w:tmpl w:val="3A9E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A0B1295"/>
    <w:multiLevelType w:val="hybridMultilevel"/>
    <w:tmpl w:val="03228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0ED2B87"/>
    <w:multiLevelType w:val="hybridMultilevel"/>
    <w:tmpl w:val="17267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20579D"/>
    <w:multiLevelType w:val="hybridMultilevel"/>
    <w:tmpl w:val="8A1AA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331DF9"/>
    <w:multiLevelType w:val="hybridMultilevel"/>
    <w:tmpl w:val="36720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7491601"/>
    <w:multiLevelType w:val="hybridMultilevel"/>
    <w:tmpl w:val="A51A5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4C219E"/>
    <w:multiLevelType w:val="hybridMultilevel"/>
    <w:tmpl w:val="DA209D8A"/>
    <w:lvl w:ilvl="0" w:tplc="39C47E9E">
      <w:start w:val="1"/>
      <w:numFmt w:val="decimal"/>
      <w:lvlText w:val="%1)"/>
      <w:lvlJc w:val="left"/>
      <w:pPr>
        <w:ind w:left="1080" w:hanging="360"/>
      </w:pPr>
      <w:rPr>
        <w:rFonts w:hint="default"/>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EDE1C07"/>
    <w:multiLevelType w:val="hybridMultilevel"/>
    <w:tmpl w:val="D610BE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FF0211"/>
    <w:multiLevelType w:val="hybridMultilevel"/>
    <w:tmpl w:val="C9742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A608F0"/>
    <w:multiLevelType w:val="hybridMultilevel"/>
    <w:tmpl w:val="FD1017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50D339F"/>
    <w:multiLevelType w:val="hybridMultilevel"/>
    <w:tmpl w:val="1A745A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F840F9"/>
    <w:multiLevelType w:val="hybridMultilevel"/>
    <w:tmpl w:val="8682AC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78CA21C9"/>
    <w:multiLevelType w:val="hybridMultilevel"/>
    <w:tmpl w:val="AE58DBD0"/>
    <w:lvl w:ilvl="0" w:tplc="AA587608">
      <w:start w:val="1"/>
      <w:numFmt w:val="bullet"/>
      <w:lvlText w:val=""/>
      <w:lvlJc w:val="left"/>
      <w:pPr>
        <w:ind w:left="720" w:hanging="360"/>
      </w:pPr>
      <w:rPr>
        <w:rFonts w:ascii="Symbol" w:eastAsia="Calibri" w:hAnsi="Symbol"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B732F2"/>
    <w:multiLevelType w:val="hybridMultilevel"/>
    <w:tmpl w:val="0EA04BD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9"/>
  </w:num>
  <w:num w:numId="2">
    <w:abstractNumId w:val="42"/>
  </w:num>
  <w:num w:numId="3">
    <w:abstractNumId w:val="9"/>
  </w:num>
  <w:num w:numId="4">
    <w:abstractNumId w:val="12"/>
  </w:num>
  <w:num w:numId="5">
    <w:abstractNumId w:val="5"/>
  </w:num>
  <w:num w:numId="6">
    <w:abstractNumId w:val="48"/>
  </w:num>
  <w:num w:numId="7">
    <w:abstractNumId w:val="7"/>
  </w:num>
  <w:num w:numId="8">
    <w:abstractNumId w:val="37"/>
  </w:num>
  <w:num w:numId="9">
    <w:abstractNumId w:val="4"/>
  </w:num>
  <w:num w:numId="10">
    <w:abstractNumId w:val="36"/>
  </w:num>
  <w:num w:numId="11">
    <w:abstractNumId w:val="30"/>
  </w:num>
  <w:num w:numId="12">
    <w:abstractNumId w:val="35"/>
  </w:num>
  <w:num w:numId="13">
    <w:abstractNumId w:val="10"/>
  </w:num>
  <w:num w:numId="14">
    <w:abstractNumId w:val="43"/>
  </w:num>
  <w:num w:numId="15">
    <w:abstractNumId w:val="32"/>
  </w:num>
  <w:num w:numId="16">
    <w:abstractNumId w:val="28"/>
  </w:num>
  <w:num w:numId="17">
    <w:abstractNumId w:val="21"/>
  </w:num>
  <w:num w:numId="18">
    <w:abstractNumId w:val="0"/>
  </w:num>
  <w:num w:numId="19">
    <w:abstractNumId w:val="44"/>
  </w:num>
  <w:num w:numId="20">
    <w:abstractNumId w:val="27"/>
  </w:num>
  <w:num w:numId="21">
    <w:abstractNumId w:val="31"/>
  </w:num>
  <w:num w:numId="22">
    <w:abstractNumId w:val="15"/>
  </w:num>
  <w:num w:numId="23">
    <w:abstractNumId w:val="13"/>
  </w:num>
  <w:num w:numId="24">
    <w:abstractNumId w:val="6"/>
  </w:num>
  <w:num w:numId="25">
    <w:abstractNumId w:val="33"/>
  </w:num>
  <w:num w:numId="26">
    <w:abstractNumId w:val="16"/>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47"/>
  </w:num>
  <w:num w:numId="31">
    <w:abstractNumId w:val="26"/>
  </w:num>
  <w:num w:numId="32">
    <w:abstractNumId w:val="24"/>
  </w:num>
  <w:num w:numId="33">
    <w:abstractNumId w:val="2"/>
  </w:num>
  <w:num w:numId="34">
    <w:abstractNumId w:val="17"/>
  </w:num>
  <w:num w:numId="35">
    <w:abstractNumId w:val="38"/>
  </w:num>
  <w:num w:numId="36">
    <w:abstractNumId w:val="14"/>
  </w:num>
  <w:num w:numId="37">
    <w:abstractNumId w:val="45"/>
  </w:num>
  <w:num w:numId="38">
    <w:abstractNumId w:val="39"/>
  </w:num>
  <w:num w:numId="39">
    <w:abstractNumId w:val="25"/>
  </w:num>
  <w:num w:numId="40">
    <w:abstractNumId w:val="8"/>
  </w:num>
  <w:num w:numId="41">
    <w:abstractNumId w:val="3"/>
  </w:num>
  <w:num w:numId="42">
    <w:abstractNumId w:val="41"/>
  </w:num>
  <w:num w:numId="43">
    <w:abstractNumId w:val="20"/>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num>
  <w:num w:numId="46">
    <w:abstractNumId w:val="46"/>
  </w:num>
  <w:num w:numId="47">
    <w:abstractNumId w:val="11"/>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23"/>
  </w:num>
  <w:num w:numId="51">
    <w:abstractNumId w:val="18"/>
  </w:num>
  <w:num w:numId="52">
    <w:abstractNumId w:val="34"/>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085"/>
    <w:rsid w:val="000021F9"/>
    <w:rsid w:val="00006880"/>
    <w:rsid w:val="00010AC1"/>
    <w:rsid w:val="00013D01"/>
    <w:rsid w:val="000173AA"/>
    <w:rsid w:val="000200CB"/>
    <w:rsid w:val="00020218"/>
    <w:rsid w:val="000206B3"/>
    <w:rsid w:val="00031869"/>
    <w:rsid w:val="0003317C"/>
    <w:rsid w:val="00050B48"/>
    <w:rsid w:val="00052B70"/>
    <w:rsid w:val="00053880"/>
    <w:rsid w:val="00054172"/>
    <w:rsid w:val="00064C5D"/>
    <w:rsid w:val="000675DC"/>
    <w:rsid w:val="00070D4A"/>
    <w:rsid w:val="00073C93"/>
    <w:rsid w:val="00076B9B"/>
    <w:rsid w:val="00077E76"/>
    <w:rsid w:val="00083DB1"/>
    <w:rsid w:val="000847A1"/>
    <w:rsid w:val="00092DC8"/>
    <w:rsid w:val="000976E0"/>
    <w:rsid w:val="000A49E9"/>
    <w:rsid w:val="000A663B"/>
    <w:rsid w:val="000B314A"/>
    <w:rsid w:val="000B521E"/>
    <w:rsid w:val="000B687E"/>
    <w:rsid w:val="000B7AC0"/>
    <w:rsid w:val="000C1BE0"/>
    <w:rsid w:val="000C29E9"/>
    <w:rsid w:val="000C50F1"/>
    <w:rsid w:val="000C6760"/>
    <w:rsid w:val="000C7B4D"/>
    <w:rsid w:val="000C7BDC"/>
    <w:rsid w:val="000D56D7"/>
    <w:rsid w:val="000E02DE"/>
    <w:rsid w:val="000E1156"/>
    <w:rsid w:val="000E1944"/>
    <w:rsid w:val="000E2468"/>
    <w:rsid w:val="000F4803"/>
    <w:rsid w:val="000F7DBD"/>
    <w:rsid w:val="00100737"/>
    <w:rsid w:val="00105AC0"/>
    <w:rsid w:val="0010711D"/>
    <w:rsid w:val="001177A2"/>
    <w:rsid w:val="00121747"/>
    <w:rsid w:val="001339B3"/>
    <w:rsid w:val="00135D98"/>
    <w:rsid w:val="00144303"/>
    <w:rsid w:val="001629AE"/>
    <w:rsid w:val="001801A9"/>
    <w:rsid w:val="00180A2D"/>
    <w:rsid w:val="00180C8E"/>
    <w:rsid w:val="0018141E"/>
    <w:rsid w:val="00183ACA"/>
    <w:rsid w:val="00187863"/>
    <w:rsid w:val="001878BD"/>
    <w:rsid w:val="001A245E"/>
    <w:rsid w:val="001A30F6"/>
    <w:rsid w:val="001A3DAD"/>
    <w:rsid w:val="001A4DEE"/>
    <w:rsid w:val="001B6B63"/>
    <w:rsid w:val="001C0D4A"/>
    <w:rsid w:val="001C6FFE"/>
    <w:rsid w:val="001D1BE3"/>
    <w:rsid w:val="001D7CE1"/>
    <w:rsid w:val="001E2D86"/>
    <w:rsid w:val="001E38F7"/>
    <w:rsid w:val="001E3A1D"/>
    <w:rsid w:val="001E4AC2"/>
    <w:rsid w:val="001E60A4"/>
    <w:rsid w:val="0020215D"/>
    <w:rsid w:val="00204242"/>
    <w:rsid w:val="00205EAD"/>
    <w:rsid w:val="0021320C"/>
    <w:rsid w:val="00216815"/>
    <w:rsid w:val="00220D6E"/>
    <w:rsid w:val="00244C01"/>
    <w:rsid w:val="00245A21"/>
    <w:rsid w:val="00252456"/>
    <w:rsid w:val="00255606"/>
    <w:rsid w:val="0025563C"/>
    <w:rsid w:val="00255BC5"/>
    <w:rsid w:val="002611DA"/>
    <w:rsid w:val="0026164B"/>
    <w:rsid w:val="00263751"/>
    <w:rsid w:val="00264F06"/>
    <w:rsid w:val="002733AE"/>
    <w:rsid w:val="002764FD"/>
    <w:rsid w:val="00280ABD"/>
    <w:rsid w:val="00281E96"/>
    <w:rsid w:val="00286E1D"/>
    <w:rsid w:val="00292495"/>
    <w:rsid w:val="002925E0"/>
    <w:rsid w:val="002929D7"/>
    <w:rsid w:val="002A00E9"/>
    <w:rsid w:val="002A15C4"/>
    <w:rsid w:val="002A5925"/>
    <w:rsid w:val="002B3F34"/>
    <w:rsid w:val="002B61C5"/>
    <w:rsid w:val="002B6DD0"/>
    <w:rsid w:val="002C059F"/>
    <w:rsid w:val="002C1BE1"/>
    <w:rsid w:val="002D310B"/>
    <w:rsid w:val="002D6BA4"/>
    <w:rsid w:val="002E0C0A"/>
    <w:rsid w:val="002E1DCA"/>
    <w:rsid w:val="002E209F"/>
    <w:rsid w:val="002E2CFD"/>
    <w:rsid w:val="002E32D4"/>
    <w:rsid w:val="002E39D5"/>
    <w:rsid w:val="002F14CD"/>
    <w:rsid w:val="002F2A7C"/>
    <w:rsid w:val="00302008"/>
    <w:rsid w:val="003029C4"/>
    <w:rsid w:val="00303084"/>
    <w:rsid w:val="00303ED7"/>
    <w:rsid w:val="0030669D"/>
    <w:rsid w:val="00311351"/>
    <w:rsid w:val="00313414"/>
    <w:rsid w:val="00317679"/>
    <w:rsid w:val="00323A68"/>
    <w:rsid w:val="003254CD"/>
    <w:rsid w:val="00327F2F"/>
    <w:rsid w:val="003309C2"/>
    <w:rsid w:val="003316CA"/>
    <w:rsid w:val="00343E19"/>
    <w:rsid w:val="0034707B"/>
    <w:rsid w:val="00350C5C"/>
    <w:rsid w:val="00351490"/>
    <w:rsid w:val="0035260F"/>
    <w:rsid w:val="003528FE"/>
    <w:rsid w:val="003554E7"/>
    <w:rsid w:val="00355BC2"/>
    <w:rsid w:val="003642AB"/>
    <w:rsid w:val="003744CC"/>
    <w:rsid w:val="003774A6"/>
    <w:rsid w:val="00397E2F"/>
    <w:rsid w:val="003A14BF"/>
    <w:rsid w:val="003A71C7"/>
    <w:rsid w:val="003B0D77"/>
    <w:rsid w:val="003C000C"/>
    <w:rsid w:val="003C475A"/>
    <w:rsid w:val="003C4C83"/>
    <w:rsid w:val="003D1072"/>
    <w:rsid w:val="003E036B"/>
    <w:rsid w:val="003E46B5"/>
    <w:rsid w:val="003E4C1F"/>
    <w:rsid w:val="003E6652"/>
    <w:rsid w:val="003E699D"/>
    <w:rsid w:val="003E7BD4"/>
    <w:rsid w:val="004016A7"/>
    <w:rsid w:val="00401F7D"/>
    <w:rsid w:val="00402811"/>
    <w:rsid w:val="0041021C"/>
    <w:rsid w:val="004160DC"/>
    <w:rsid w:val="00430B9B"/>
    <w:rsid w:val="00435A34"/>
    <w:rsid w:val="00442A1F"/>
    <w:rsid w:val="0044532B"/>
    <w:rsid w:val="00446428"/>
    <w:rsid w:val="00450F2A"/>
    <w:rsid w:val="00452972"/>
    <w:rsid w:val="00457A97"/>
    <w:rsid w:val="00471BDB"/>
    <w:rsid w:val="00473957"/>
    <w:rsid w:val="00476A66"/>
    <w:rsid w:val="004811B1"/>
    <w:rsid w:val="00482331"/>
    <w:rsid w:val="00484122"/>
    <w:rsid w:val="00486727"/>
    <w:rsid w:val="00487E4A"/>
    <w:rsid w:val="00491FEB"/>
    <w:rsid w:val="00492DDB"/>
    <w:rsid w:val="00493EAC"/>
    <w:rsid w:val="0049498D"/>
    <w:rsid w:val="00496A86"/>
    <w:rsid w:val="004A3F51"/>
    <w:rsid w:val="004A5764"/>
    <w:rsid w:val="004A6389"/>
    <w:rsid w:val="004B023D"/>
    <w:rsid w:val="004B436F"/>
    <w:rsid w:val="004C0452"/>
    <w:rsid w:val="004C2ECA"/>
    <w:rsid w:val="004C50B0"/>
    <w:rsid w:val="004C7B8B"/>
    <w:rsid w:val="004D2E11"/>
    <w:rsid w:val="004E3CEA"/>
    <w:rsid w:val="004F1EE7"/>
    <w:rsid w:val="004F3123"/>
    <w:rsid w:val="004F6F12"/>
    <w:rsid w:val="00504CD5"/>
    <w:rsid w:val="00505451"/>
    <w:rsid w:val="00505D55"/>
    <w:rsid w:val="00506AE7"/>
    <w:rsid w:val="00507A8F"/>
    <w:rsid w:val="00512667"/>
    <w:rsid w:val="00512E17"/>
    <w:rsid w:val="00513548"/>
    <w:rsid w:val="00521BE1"/>
    <w:rsid w:val="00522E21"/>
    <w:rsid w:val="00524885"/>
    <w:rsid w:val="005257F0"/>
    <w:rsid w:val="005262B5"/>
    <w:rsid w:val="00526FC9"/>
    <w:rsid w:val="00534E86"/>
    <w:rsid w:val="00535787"/>
    <w:rsid w:val="00546D6D"/>
    <w:rsid w:val="00555AF3"/>
    <w:rsid w:val="0056261C"/>
    <w:rsid w:val="00570AD0"/>
    <w:rsid w:val="00573A8F"/>
    <w:rsid w:val="00587497"/>
    <w:rsid w:val="005875D6"/>
    <w:rsid w:val="00591B32"/>
    <w:rsid w:val="00597556"/>
    <w:rsid w:val="005A66AD"/>
    <w:rsid w:val="005B2FE0"/>
    <w:rsid w:val="005B32BB"/>
    <w:rsid w:val="005B7B51"/>
    <w:rsid w:val="005C57AD"/>
    <w:rsid w:val="005C693F"/>
    <w:rsid w:val="005D0F08"/>
    <w:rsid w:val="005D5F10"/>
    <w:rsid w:val="005D6E9F"/>
    <w:rsid w:val="005E2DC8"/>
    <w:rsid w:val="005E6667"/>
    <w:rsid w:val="005F1BFD"/>
    <w:rsid w:val="005F3761"/>
    <w:rsid w:val="005F3E6A"/>
    <w:rsid w:val="00603D57"/>
    <w:rsid w:val="00605C04"/>
    <w:rsid w:val="00607FF3"/>
    <w:rsid w:val="00610E1F"/>
    <w:rsid w:val="0061353D"/>
    <w:rsid w:val="0061611B"/>
    <w:rsid w:val="00625C2C"/>
    <w:rsid w:val="0062738A"/>
    <w:rsid w:val="00630C77"/>
    <w:rsid w:val="006325D1"/>
    <w:rsid w:val="00635073"/>
    <w:rsid w:val="00636345"/>
    <w:rsid w:val="00647625"/>
    <w:rsid w:val="0065194E"/>
    <w:rsid w:val="00651FFD"/>
    <w:rsid w:val="006566D6"/>
    <w:rsid w:val="00661600"/>
    <w:rsid w:val="00663989"/>
    <w:rsid w:val="00670313"/>
    <w:rsid w:val="00673326"/>
    <w:rsid w:val="00675372"/>
    <w:rsid w:val="00677704"/>
    <w:rsid w:val="00677987"/>
    <w:rsid w:val="006846ED"/>
    <w:rsid w:val="00685340"/>
    <w:rsid w:val="00687ED3"/>
    <w:rsid w:val="00693D8E"/>
    <w:rsid w:val="006A443A"/>
    <w:rsid w:val="006A5FF8"/>
    <w:rsid w:val="006B4CAB"/>
    <w:rsid w:val="006D2B33"/>
    <w:rsid w:val="006E133D"/>
    <w:rsid w:val="006E5380"/>
    <w:rsid w:val="006F426D"/>
    <w:rsid w:val="00702DAC"/>
    <w:rsid w:val="00705380"/>
    <w:rsid w:val="0070761A"/>
    <w:rsid w:val="00721ECD"/>
    <w:rsid w:val="00730B97"/>
    <w:rsid w:val="00734B67"/>
    <w:rsid w:val="00734CAF"/>
    <w:rsid w:val="00740DAD"/>
    <w:rsid w:val="00743E9F"/>
    <w:rsid w:val="007453C1"/>
    <w:rsid w:val="00747122"/>
    <w:rsid w:val="007538FC"/>
    <w:rsid w:val="007552FC"/>
    <w:rsid w:val="0075749F"/>
    <w:rsid w:val="00761D86"/>
    <w:rsid w:val="00764AD8"/>
    <w:rsid w:val="007738D5"/>
    <w:rsid w:val="007762A9"/>
    <w:rsid w:val="00777F15"/>
    <w:rsid w:val="00782C07"/>
    <w:rsid w:val="007B4797"/>
    <w:rsid w:val="007B7065"/>
    <w:rsid w:val="007C6152"/>
    <w:rsid w:val="007D5D03"/>
    <w:rsid w:val="007D5F25"/>
    <w:rsid w:val="007E2AC2"/>
    <w:rsid w:val="007F05AB"/>
    <w:rsid w:val="007F1501"/>
    <w:rsid w:val="007F2E2D"/>
    <w:rsid w:val="007F302D"/>
    <w:rsid w:val="007F35DE"/>
    <w:rsid w:val="007F4729"/>
    <w:rsid w:val="007F6339"/>
    <w:rsid w:val="00801E26"/>
    <w:rsid w:val="00806FCB"/>
    <w:rsid w:val="00810133"/>
    <w:rsid w:val="00813700"/>
    <w:rsid w:val="00813A12"/>
    <w:rsid w:val="00815F87"/>
    <w:rsid w:val="00822186"/>
    <w:rsid w:val="008331CF"/>
    <w:rsid w:val="0083712C"/>
    <w:rsid w:val="008377C0"/>
    <w:rsid w:val="00845A1A"/>
    <w:rsid w:val="00850FB4"/>
    <w:rsid w:val="00854509"/>
    <w:rsid w:val="00855608"/>
    <w:rsid w:val="00856982"/>
    <w:rsid w:val="008571F6"/>
    <w:rsid w:val="0085762C"/>
    <w:rsid w:val="00860B77"/>
    <w:rsid w:val="00870EFF"/>
    <w:rsid w:val="00875312"/>
    <w:rsid w:val="00876B66"/>
    <w:rsid w:val="00877B31"/>
    <w:rsid w:val="00881C64"/>
    <w:rsid w:val="00890E43"/>
    <w:rsid w:val="00891B17"/>
    <w:rsid w:val="00892758"/>
    <w:rsid w:val="00894135"/>
    <w:rsid w:val="00897E85"/>
    <w:rsid w:val="008A6A85"/>
    <w:rsid w:val="008B28D5"/>
    <w:rsid w:val="008B3752"/>
    <w:rsid w:val="008B5F29"/>
    <w:rsid w:val="008B620A"/>
    <w:rsid w:val="008B6A80"/>
    <w:rsid w:val="008C1EB8"/>
    <w:rsid w:val="008D0D85"/>
    <w:rsid w:val="008E0672"/>
    <w:rsid w:val="008E4528"/>
    <w:rsid w:val="008F0AE8"/>
    <w:rsid w:val="008F4C51"/>
    <w:rsid w:val="00900535"/>
    <w:rsid w:val="009025C5"/>
    <w:rsid w:val="00905626"/>
    <w:rsid w:val="00910DE5"/>
    <w:rsid w:val="009111B8"/>
    <w:rsid w:val="00911833"/>
    <w:rsid w:val="00916D96"/>
    <w:rsid w:val="00917555"/>
    <w:rsid w:val="00925A5E"/>
    <w:rsid w:val="00930FE4"/>
    <w:rsid w:val="00947258"/>
    <w:rsid w:val="009518E0"/>
    <w:rsid w:val="00951E5E"/>
    <w:rsid w:val="00953E62"/>
    <w:rsid w:val="00963E65"/>
    <w:rsid w:val="009640E9"/>
    <w:rsid w:val="00967D8C"/>
    <w:rsid w:val="00975023"/>
    <w:rsid w:val="00976416"/>
    <w:rsid w:val="009953E2"/>
    <w:rsid w:val="00995A21"/>
    <w:rsid w:val="009A05A5"/>
    <w:rsid w:val="009A06C3"/>
    <w:rsid w:val="009A397F"/>
    <w:rsid w:val="009A3B29"/>
    <w:rsid w:val="009A5AE1"/>
    <w:rsid w:val="009B51CB"/>
    <w:rsid w:val="009C0C24"/>
    <w:rsid w:val="009C2EDA"/>
    <w:rsid w:val="009C37B0"/>
    <w:rsid w:val="009C4306"/>
    <w:rsid w:val="009D30D3"/>
    <w:rsid w:val="009D66CD"/>
    <w:rsid w:val="009E2E6A"/>
    <w:rsid w:val="00A0278B"/>
    <w:rsid w:val="00A042F5"/>
    <w:rsid w:val="00A049AC"/>
    <w:rsid w:val="00A06004"/>
    <w:rsid w:val="00A2632A"/>
    <w:rsid w:val="00A311A8"/>
    <w:rsid w:val="00A36A60"/>
    <w:rsid w:val="00A43ED5"/>
    <w:rsid w:val="00A4479E"/>
    <w:rsid w:val="00A51481"/>
    <w:rsid w:val="00A52431"/>
    <w:rsid w:val="00A57752"/>
    <w:rsid w:val="00A63A28"/>
    <w:rsid w:val="00A63DAB"/>
    <w:rsid w:val="00A64B7F"/>
    <w:rsid w:val="00A65910"/>
    <w:rsid w:val="00A65CB1"/>
    <w:rsid w:val="00A65D94"/>
    <w:rsid w:val="00A6731E"/>
    <w:rsid w:val="00A70A5C"/>
    <w:rsid w:val="00A74EF8"/>
    <w:rsid w:val="00A76FCE"/>
    <w:rsid w:val="00A83FB5"/>
    <w:rsid w:val="00A84221"/>
    <w:rsid w:val="00A84F7A"/>
    <w:rsid w:val="00A84FFF"/>
    <w:rsid w:val="00A872C9"/>
    <w:rsid w:val="00A9062E"/>
    <w:rsid w:val="00A940DA"/>
    <w:rsid w:val="00AA1ECE"/>
    <w:rsid w:val="00AA59E1"/>
    <w:rsid w:val="00AB0A0B"/>
    <w:rsid w:val="00AC4571"/>
    <w:rsid w:val="00AD3C5B"/>
    <w:rsid w:val="00AD5EA8"/>
    <w:rsid w:val="00AD6A6E"/>
    <w:rsid w:val="00AD7912"/>
    <w:rsid w:val="00AE4752"/>
    <w:rsid w:val="00AE4FB0"/>
    <w:rsid w:val="00AE52AF"/>
    <w:rsid w:val="00AF43EB"/>
    <w:rsid w:val="00B06936"/>
    <w:rsid w:val="00B13430"/>
    <w:rsid w:val="00B14899"/>
    <w:rsid w:val="00B21D7A"/>
    <w:rsid w:val="00B23FEB"/>
    <w:rsid w:val="00B32C46"/>
    <w:rsid w:val="00B44652"/>
    <w:rsid w:val="00B50771"/>
    <w:rsid w:val="00B54807"/>
    <w:rsid w:val="00B552B9"/>
    <w:rsid w:val="00B626EB"/>
    <w:rsid w:val="00B635FC"/>
    <w:rsid w:val="00B718F7"/>
    <w:rsid w:val="00B72572"/>
    <w:rsid w:val="00B74B4A"/>
    <w:rsid w:val="00B768C5"/>
    <w:rsid w:val="00B8048E"/>
    <w:rsid w:val="00B840D4"/>
    <w:rsid w:val="00B863B3"/>
    <w:rsid w:val="00B96657"/>
    <w:rsid w:val="00BA32CA"/>
    <w:rsid w:val="00BA460C"/>
    <w:rsid w:val="00BA4A80"/>
    <w:rsid w:val="00BA5967"/>
    <w:rsid w:val="00BB0B0C"/>
    <w:rsid w:val="00BB1588"/>
    <w:rsid w:val="00BB3133"/>
    <w:rsid w:val="00BB47A7"/>
    <w:rsid w:val="00BB7099"/>
    <w:rsid w:val="00BC0085"/>
    <w:rsid w:val="00BC5256"/>
    <w:rsid w:val="00BC7AEC"/>
    <w:rsid w:val="00BD2824"/>
    <w:rsid w:val="00BD60C0"/>
    <w:rsid w:val="00BE170D"/>
    <w:rsid w:val="00BF77C7"/>
    <w:rsid w:val="00C01C73"/>
    <w:rsid w:val="00C0404A"/>
    <w:rsid w:val="00C05E05"/>
    <w:rsid w:val="00C05F0B"/>
    <w:rsid w:val="00C0752E"/>
    <w:rsid w:val="00C146EB"/>
    <w:rsid w:val="00C16667"/>
    <w:rsid w:val="00C168A1"/>
    <w:rsid w:val="00C25D37"/>
    <w:rsid w:val="00C346D0"/>
    <w:rsid w:val="00C364E0"/>
    <w:rsid w:val="00C4036E"/>
    <w:rsid w:val="00C41317"/>
    <w:rsid w:val="00C47B2E"/>
    <w:rsid w:val="00C524F0"/>
    <w:rsid w:val="00C54E02"/>
    <w:rsid w:val="00C62059"/>
    <w:rsid w:val="00C63499"/>
    <w:rsid w:val="00C64C85"/>
    <w:rsid w:val="00C6505F"/>
    <w:rsid w:val="00C726FB"/>
    <w:rsid w:val="00C74E93"/>
    <w:rsid w:val="00C773A4"/>
    <w:rsid w:val="00C810BA"/>
    <w:rsid w:val="00C8596C"/>
    <w:rsid w:val="00C86513"/>
    <w:rsid w:val="00C865ED"/>
    <w:rsid w:val="00C94DFF"/>
    <w:rsid w:val="00CA25F8"/>
    <w:rsid w:val="00CA6778"/>
    <w:rsid w:val="00CA7C31"/>
    <w:rsid w:val="00CB1846"/>
    <w:rsid w:val="00CB64D5"/>
    <w:rsid w:val="00CB76FB"/>
    <w:rsid w:val="00CD479E"/>
    <w:rsid w:val="00CD5882"/>
    <w:rsid w:val="00CD5DC9"/>
    <w:rsid w:val="00CD77C0"/>
    <w:rsid w:val="00CE38BB"/>
    <w:rsid w:val="00CE5FF6"/>
    <w:rsid w:val="00CF0C6F"/>
    <w:rsid w:val="00D019B5"/>
    <w:rsid w:val="00D01A16"/>
    <w:rsid w:val="00D06374"/>
    <w:rsid w:val="00D06C59"/>
    <w:rsid w:val="00D107A9"/>
    <w:rsid w:val="00D12599"/>
    <w:rsid w:val="00D13555"/>
    <w:rsid w:val="00D16590"/>
    <w:rsid w:val="00D17B12"/>
    <w:rsid w:val="00D2207C"/>
    <w:rsid w:val="00D334BF"/>
    <w:rsid w:val="00D55FE7"/>
    <w:rsid w:val="00D57C39"/>
    <w:rsid w:val="00D645DB"/>
    <w:rsid w:val="00D66C3E"/>
    <w:rsid w:val="00D70150"/>
    <w:rsid w:val="00D70233"/>
    <w:rsid w:val="00D81934"/>
    <w:rsid w:val="00D84466"/>
    <w:rsid w:val="00D86162"/>
    <w:rsid w:val="00D90E5D"/>
    <w:rsid w:val="00D90E90"/>
    <w:rsid w:val="00D93557"/>
    <w:rsid w:val="00D97921"/>
    <w:rsid w:val="00DA5FB8"/>
    <w:rsid w:val="00DA7BDB"/>
    <w:rsid w:val="00DB3CF6"/>
    <w:rsid w:val="00DB541D"/>
    <w:rsid w:val="00DC0732"/>
    <w:rsid w:val="00DC1D28"/>
    <w:rsid w:val="00DC20E3"/>
    <w:rsid w:val="00DC54CD"/>
    <w:rsid w:val="00DC61A9"/>
    <w:rsid w:val="00DD0131"/>
    <w:rsid w:val="00DD63AB"/>
    <w:rsid w:val="00DE53F6"/>
    <w:rsid w:val="00DE77A4"/>
    <w:rsid w:val="00DE7A95"/>
    <w:rsid w:val="00DF23C1"/>
    <w:rsid w:val="00DF6AC2"/>
    <w:rsid w:val="00E015E4"/>
    <w:rsid w:val="00E10300"/>
    <w:rsid w:val="00E1286A"/>
    <w:rsid w:val="00E1358E"/>
    <w:rsid w:val="00E142BC"/>
    <w:rsid w:val="00E15ED8"/>
    <w:rsid w:val="00E22E45"/>
    <w:rsid w:val="00E25128"/>
    <w:rsid w:val="00E262A4"/>
    <w:rsid w:val="00E26FE1"/>
    <w:rsid w:val="00E27AB1"/>
    <w:rsid w:val="00E32E38"/>
    <w:rsid w:val="00E34E53"/>
    <w:rsid w:val="00E3780F"/>
    <w:rsid w:val="00E406EE"/>
    <w:rsid w:val="00E419C2"/>
    <w:rsid w:val="00E43F4F"/>
    <w:rsid w:val="00E446F3"/>
    <w:rsid w:val="00E50C56"/>
    <w:rsid w:val="00E53B4E"/>
    <w:rsid w:val="00E54750"/>
    <w:rsid w:val="00E5702A"/>
    <w:rsid w:val="00E63B82"/>
    <w:rsid w:val="00E65302"/>
    <w:rsid w:val="00E664DB"/>
    <w:rsid w:val="00E76236"/>
    <w:rsid w:val="00E8343D"/>
    <w:rsid w:val="00E87E0A"/>
    <w:rsid w:val="00E92745"/>
    <w:rsid w:val="00E9615B"/>
    <w:rsid w:val="00EA28AE"/>
    <w:rsid w:val="00EA6DE9"/>
    <w:rsid w:val="00EA751B"/>
    <w:rsid w:val="00EB2CB0"/>
    <w:rsid w:val="00EB776A"/>
    <w:rsid w:val="00EC372D"/>
    <w:rsid w:val="00EC5159"/>
    <w:rsid w:val="00EC5C38"/>
    <w:rsid w:val="00EC6149"/>
    <w:rsid w:val="00EC7662"/>
    <w:rsid w:val="00ED6894"/>
    <w:rsid w:val="00EE5051"/>
    <w:rsid w:val="00EE5AC7"/>
    <w:rsid w:val="00EF0823"/>
    <w:rsid w:val="00EF14AE"/>
    <w:rsid w:val="00EF6CA0"/>
    <w:rsid w:val="00EF6CE6"/>
    <w:rsid w:val="00EF7584"/>
    <w:rsid w:val="00EF7B39"/>
    <w:rsid w:val="00F035E9"/>
    <w:rsid w:val="00F14FFF"/>
    <w:rsid w:val="00F20219"/>
    <w:rsid w:val="00F2137F"/>
    <w:rsid w:val="00F221ED"/>
    <w:rsid w:val="00F26542"/>
    <w:rsid w:val="00F34A65"/>
    <w:rsid w:val="00F369B9"/>
    <w:rsid w:val="00F37650"/>
    <w:rsid w:val="00F402FB"/>
    <w:rsid w:val="00F44D05"/>
    <w:rsid w:val="00F452D9"/>
    <w:rsid w:val="00F46349"/>
    <w:rsid w:val="00F6259E"/>
    <w:rsid w:val="00F64E37"/>
    <w:rsid w:val="00F6658D"/>
    <w:rsid w:val="00F70A08"/>
    <w:rsid w:val="00F7127E"/>
    <w:rsid w:val="00F723E1"/>
    <w:rsid w:val="00F72E17"/>
    <w:rsid w:val="00F73400"/>
    <w:rsid w:val="00F8257F"/>
    <w:rsid w:val="00F8652E"/>
    <w:rsid w:val="00FA1F91"/>
    <w:rsid w:val="00FA3ED1"/>
    <w:rsid w:val="00FB2C88"/>
    <w:rsid w:val="00FB31B5"/>
    <w:rsid w:val="00FB6B71"/>
    <w:rsid w:val="00FC2E29"/>
    <w:rsid w:val="00FD28CF"/>
    <w:rsid w:val="00FE137A"/>
    <w:rsid w:val="00FE4AAE"/>
    <w:rsid w:val="00FE55B4"/>
    <w:rsid w:val="00FE5EC2"/>
    <w:rsid w:val="00FE673D"/>
    <w:rsid w:val="00FF3712"/>
    <w:rsid w:val="00FF5C21"/>
    <w:rsid w:val="00FF5CD9"/>
    <w:rsid w:val="00FF632F"/>
    <w:rsid w:val="00FF67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7EB1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uiPriority="29"/>
    <w:lsdException w:name="Intense Quote" w:locked="1" w:uiPriority="30"/>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93EAC"/>
    <w:pPr>
      <w:spacing w:after="80"/>
    </w:pPr>
    <w:rPr>
      <w:rFonts w:asciiTheme="minorHAnsi" w:hAnsiTheme="minorHAnsi"/>
      <w:sz w:val="20"/>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493EAC"/>
    <w:pPr>
      <w:keepNext/>
      <w:keepLines/>
      <w:spacing w:before="24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rPr>
  </w:style>
  <w:style w:type="paragraph" w:styleId="Heading7">
    <w:name w:val="heading 7"/>
    <w:basedOn w:val="Normal"/>
    <w:next w:val="Normal"/>
    <w:link w:val="Heading7Char"/>
    <w:uiPriority w:val="9"/>
    <w:unhideWhenUsed/>
    <w:qFormat/>
    <w:rsid w:val="00892758"/>
    <w:pPr>
      <w:keepNext/>
      <w:keepLines/>
      <w:numPr>
        <w:ilvl w:val="6"/>
        <w:numId w:val="4"/>
      </w:numPr>
      <w:spacing w:before="200"/>
      <w:ind w:left="0"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892758"/>
    <w:pPr>
      <w:keepNext/>
      <w:keepLines/>
      <w:numPr>
        <w:ilvl w:val="7"/>
        <w:numId w:val="4"/>
      </w:numPr>
      <w:spacing w:before="200"/>
      <w:ind w:left="0" w:firstLine="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D84466"/>
    <w:pPr>
      <w:keepNext/>
      <w:keepLines/>
      <w:spacing w:before="200" w:after="120"/>
      <w:ind w:left="1584" w:hanging="1584"/>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493EAC"/>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Heading7Char">
    <w:name w:val="Heading 7 Char"/>
    <w:basedOn w:val="DefaultParagraphFont"/>
    <w:link w:val="Heading7"/>
    <w:uiPriority w:val="9"/>
    <w:rsid w:val="00892758"/>
    <w:rPr>
      <w:rFonts w:eastAsiaTheme="majorEastAsia" w:cstheme="majorBidi"/>
      <w:i/>
      <w:iCs/>
      <w:color w:val="404040" w:themeColor="text1" w:themeTint="BF"/>
    </w:rPr>
  </w:style>
  <w:style w:type="character" w:customStyle="1" w:styleId="Heading8Char">
    <w:name w:val="Heading 8 Char"/>
    <w:basedOn w:val="DefaultParagraphFont"/>
    <w:link w:val="Heading8"/>
    <w:uiPriority w:val="9"/>
    <w:rsid w:val="00892758"/>
    <w:rPr>
      <w:rFonts w:eastAsiaTheme="majorEastAsia" w:cstheme="majorBidi"/>
      <w:color w:val="404040" w:themeColor="text1" w:themeTint="BF"/>
      <w:sz w:val="20"/>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qFormat/>
    <w:rsid w:val="008571F6"/>
    <w:pPr>
      <w:tabs>
        <w:tab w:val="right" w:leader="dot" w:pos="7680"/>
      </w:tabs>
    </w:pPr>
    <w:rPr>
      <w:rFonts w:eastAsiaTheme="minorEastAsia"/>
      <w:noProof/>
    </w:rPr>
  </w:style>
  <w:style w:type="paragraph" w:customStyle="1" w:styleId="TableHead">
    <w:name w:val="Table Head"/>
    <w:aliases w:val="th"/>
    <w:basedOn w:val="BodyText"/>
    <w:next w:val="BodyText"/>
    <w:uiPriority w:val="99"/>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Cs w:val="20"/>
    </w:rPr>
  </w:style>
  <w:style w:type="character" w:styleId="Hyperlink">
    <w:name w:val="Hyperlink"/>
    <w:uiPriority w:val="99"/>
    <w:qFormat/>
    <w:rsid w:val="00DE77A4"/>
    <w:rPr>
      <w:color w:val="0000FF"/>
      <w:u w:val="single"/>
    </w:rPr>
  </w:style>
  <w:style w:type="paragraph" w:customStyle="1" w:styleId="BodyTextLink">
    <w:name w:val="Body Text Link"/>
    <w:basedOn w:val="BodyText"/>
    <w:next w:val="BulletList"/>
    <w:uiPriority w:val="99"/>
    <w:rsid w:val="00DE77A4"/>
    <w:pPr>
      <w:keepNext/>
      <w:keepLines/>
      <w:spacing w:after="80"/>
    </w:pPr>
  </w:style>
  <w:style w:type="paragraph" w:customStyle="1" w:styleId="BulletList">
    <w:name w:val="Bullet List"/>
    <w:basedOn w:val="BodyText"/>
    <w:uiPriority w:val="99"/>
    <w:rsid w:val="000C6760"/>
    <w:pPr>
      <w:numPr>
        <w:numId w:val="1"/>
      </w:numPr>
      <w:spacing w:after="80"/>
      <w:ind w:left="360"/>
    </w:p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iPriority w:val="99"/>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uiPriority w:val="99"/>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link w:val="ListParagraphChar"/>
    <w:uiPriority w:val="34"/>
    <w:qFormat/>
    <w:locked/>
    <w:rsid w:val="002A00E9"/>
    <w:pPr>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29"/>
    <w:locked/>
    <w:rsid w:val="00BA32CA"/>
    <w:pPr>
      <w:ind w:left="360"/>
    </w:pPr>
    <w:rPr>
      <w:iCs/>
      <w:color w:val="000000" w:themeColor="text1"/>
    </w:rPr>
  </w:style>
  <w:style w:type="character" w:customStyle="1" w:styleId="QuoteChar">
    <w:name w:val="Quote Char"/>
    <w:basedOn w:val="DefaultParagraphFont"/>
    <w:link w:val="Quote"/>
    <w:uiPriority w:val="2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qFormat/>
    <w:rsid w:val="00A6731E"/>
    <w:pPr>
      <w:tabs>
        <w:tab w:val="right" w:leader="dot" w:pos="7680"/>
      </w:tabs>
      <w:ind w:left="240"/>
    </w:pPr>
    <w:rPr>
      <w:noProof/>
    </w:rPr>
  </w:style>
  <w:style w:type="paragraph" w:styleId="TOC3">
    <w:name w:val="toc 3"/>
    <w:basedOn w:val="Normal"/>
    <w:next w:val="Normal"/>
    <w:autoRedefine/>
    <w:uiPriority w:val="39"/>
    <w:unhideWhenUsed/>
    <w:qFormat/>
    <w:rsid w:val="00C05F0B"/>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paragraph" w:customStyle="1" w:styleId="Abstract">
    <w:name w:val="Abstract"/>
    <w:basedOn w:val="Normal"/>
    <w:link w:val="AbstractChar"/>
    <w:rsid w:val="00892758"/>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892758"/>
    <w:rPr>
      <w:rFonts w:ascii="Segoe UI Light" w:hAnsi="Segoe UI Light" w:cs="Segoe UI"/>
      <w:color w:val="00B0F0"/>
      <w:sz w:val="64"/>
      <w:szCs w:val="64"/>
    </w:rPr>
  </w:style>
  <w:style w:type="table" w:customStyle="1" w:styleId="Wind8ws">
    <w:name w:val="Wind8ws"/>
    <w:basedOn w:val="TableNormal"/>
    <w:uiPriority w:val="99"/>
    <w:rsid w:val="00892758"/>
    <w:pPr>
      <w:spacing w:line="60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PlaceholderText">
    <w:name w:val="Placeholder Text"/>
    <w:basedOn w:val="DefaultParagraphFont"/>
    <w:uiPriority w:val="99"/>
    <w:semiHidden/>
    <w:rsid w:val="00892758"/>
    <w:rPr>
      <w:color w:val="808080"/>
    </w:rPr>
  </w:style>
  <w:style w:type="character" w:styleId="Emphasis">
    <w:name w:val="Emphasis"/>
    <w:basedOn w:val="DefaultParagraphFont"/>
    <w:uiPriority w:val="20"/>
    <w:qFormat/>
    <w:locked/>
    <w:rsid w:val="00892758"/>
    <w:rPr>
      <w:i/>
      <w:iCs/>
    </w:rPr>
  </w:style>
  <w:style w:type="table" w:styleId="LightShading-Accent1">
    <w:name w:val="Light Shading Accent 1"/>
    <w:basedOn w:val="TableNormal"/>
    <w:uiPriority w:val="60"/>
    <w:locked/>
    <w:rsid w:val="0089275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892758"/>
    <w:pPr>
      <w:pBdr>
        <w:bottom w:val="none" w:sz="0" w:space="0" w:color="auto"/>
      </w:pBdr>
      <w:spacing w:before="480" w:after="0"/>
      <w:ind w:left="0"/>
      <w:outlineLvl w:val="9"/>
    </w:pPr>
    <w:rPr>
      <w:rFonts w:asciiTheme="majorHAnsi" w:hAnsiTheme="majorHAnsi"/>
      <w:b/>
      <w:color w:val="365F91" w:themeColor="accent1" w:themeShade="BF"/>
    </w:rPr>
  </w:style>
  <w:style w:type="paragraph" w:styleId="Caption">
    <w:name w:val="caption"/>
    <w:aliases w:val="Figure Caption"/>
    <w:basedOn w:val="Normal"/>
    <w:next w:val="Normal"/>
    <w:link w:val="CaptionChar"/>
    <w:autoRedefine/>
    <w:uiPriority w:val="35"/>
    <w:unhideWhenUsed/>
    <w:qFormat/>
    <w:rsid w:val="007B7065"/>
    <w:pPr>
      <w:keepNext/>
      <w:spacing w:before="120" w:after="200"/>
    </w:pPr>
    <w:rPr>
      <w:b/>
      <w:bCs/>
      <w:color w:val="000000" w:themeColor="text1"/>
      <w:sz w:val="18"/>
      <w:szCs w:val="18"/>
    </w:rPr>
  </w:style>
  <w:style w:type="character" w:customStyle="1" w:styleId="CaptionChar">
    <w:name w:val="Caption Char"/>
    <w:aliases w:val="Figure Caption Char"/>
    <w:basedOn w:val="DefaultParagraphFont"/>
    <w:link w:val="Caption"/>
    <w:uiPriority w:val="35"/>
    <w:rsid w:val="007B7065"/>
    <w:rPr>
      <w:rFonts w:asciiTheme="minorHAnsi" w:hAnsiTheme="minorHAnsi"/>
      <w:b/>
      <w:bCs/>
      <w:color w:val="000000" w:themeColor="text1"/>
      <w:sz w:val="18"/>
      <w:szCs w:val="18"/>
    </w:rPr>
  </w:style>
  <w:style w:type="paragraph" w:customStyle="1" w:styleId="ACPINormal">
    <w:name w:val="ACPINormal"/>
    <w:rsid w:val="00892758"/>
    <w:pPr>
      <w:keepLines/>
      <w:spacing w:before="120"/>
    </w:pPr>
    <w:rPr>
      <w:rFonts w:ascii="Times New Roman" w:eastAsia="Times New Roman" w:hAnsi="Times New Roman" w:cs="Times New Roman"/>
      <w:sz w:val="20"/>
      <w:szCs w:val="20"/>
    </w:rPr>
  </w:style>
  <w:style w:type="paragraph" w:customStyle="1" w:styleId="Table">
    <w:name w:val="Table"/>
    <w:basedOn w:val="Normal"/>
    <w:next w:val="Normal"/>
    <w:uiPriority w:val="99"/>
    <w:rsid w:val="00892758"/>
    <w:pPr>
      <w:spacing w:before="60" w:after="60"/>
    </w:pPr>
    <w:rPr>
      <w:rFonts w:ascii="Times New Roman" w:eastAsia="Times New Roman" w:hAnsi="Times New Roman" w:cs="Times New Roman"/>
      <w:szCs w:val="20"/>
    </w:rPr>
  </w:style>
  <w:style w:type="table" w:customStyle="1" w:styleId="TableGrid1">
    <w:name w:val="Table Grid1"/>
    <w:basedOn w:val="TableNormal"/>
    <w:next w:val="TableGrid"/>
    <w:uiPriority w:val="1"/>
    <w:rsid w:val="008927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locked/>
    <w:rsid w:val="0089275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ableCharCharCharCharCharChar">
    <w:name w:val="Table Char Char Char Char Char Char"/>
    <w:basedOn w:val="DefaultParagraphFont"/>
    <w:link w:val="TableCharCharCharCharChar"/>
    <w:locked/>
    <w:rsid w:val="00892758"/>
    <w:rPr>
      <w:bCs/>
      <w:iCs/>
    </w:rPr>
  </w:style>
  <w:style w:type="paragraph" w:customStyle="1" w:styleId="TableCharCharCharCharChar">
    <w:name w:val="Table Char Char Char Char Char"/>
    <w:basedOn w:val="Normal"/>
    <w:link w:val="TableCharCharCharCharCharChar"/>
    <w:rsid w:val="00892758"/>
    <w:pPr>
      <w:tabs>
        <w:tab w:val="left" w:pos="279"/>
        <w:tab w:val="left" w:pos="623"/>
        <w:tab w:val="left" w:pos="972"/>
        <w:tab w:val="left" w:pos="1332"/>
        <w:tab w:val="left" w:pos="1692"/>
        <w:tab w:val="left" w:pos="2052"/>
        <w:tab w:val="left" w:pos="2428"/>
        <w:tab w:val="left" w:pos="2783"/>
        <w:tab w:val="left" w:pos="3132"/>
        <w:tab w:val="left" w:pos="3480"/>
        <w:tab w:val="left" w:pos="3868"/>
        <w:tab w:val="left" w:pos="4223"/>
        <w:tab w:val="left" w:pos="4588"/>
        <w:tab w:val="left" w:pos="4954"/>
        <w:tab w:val="left" w:pos="5308"/>
        <w:tab w:val="left" w:pos="5652"/>
        <w:tab w:val="left" w:pos="6012"/>
        <w:tab w:val="left" w:pos="6372"/>
        <w:tab w:val="left" w:pos="6737"/>
        <w:tab w:val="left" w:pos="7103"/>
        <w:tab w:val="left" w:pos="7457"/>
      </w:tabs>
      <w:spacing w:before="40" w:after="40"/>
    </w:pPr>
    <w:rPr>
      <w:rFonts w:asciiTheme="majorHAnsi" w:hAnsiTheme="majorHAnsi"/>
      <w:bCs/>
      <w:iCs/>
    </w:rPr>
  </w:style>
  <w:style w:type="paragraph" w:customStyle="1" w:styleId="ACPIHeading1">
    <w:name w:val="ACPIHeading 1"/>
    <w:basedOn w:val="Normal"/>
    <w:next w:val="Normal"/>
    <w:link w:val="ACPIHeading1CharChar"/>
    <w:rsid w:val="00892758"/>
    <w:pPr>
      <w:keepNext/>
      <w:keepLines/>
      <w:numPr>
        <w:numId w:val="16"/>
      </w:numPr>
      <w:outlineLvl w:val="0"/>
    </w:pPr>
    <w:rPr>
      <w:rFonts w:ascii="Helvetica" w:eastAsia="Times New Roman" w:hAnsi="Helvetica" w:cs="Times New Roman"/>
      <w:b/>
      <w:sz w:val="24"/>
      <w:szCs w:val="24"/>
    </w:rPr>
  </w:style>
  <w:style w:type="character" w:customStyle="1" w:styleId="ACPIHeading1CharChar">
    <w:name w:val="ACPIHeading 1 Char Char"/>
    <w:basedOn w:val="DefaultParagraphFont"/>
    <w:link w:val="ACPIHeading1"/>
    <w:rsid w:val="00892758"/>
    <w:rPr>
      <w:rFonts w:ascii="Helvetica" w:eastAsia="Times New Roman" w:hAnsi="Helvetica" w:cs="Times New Roman"/>
      <w:b/>
      <w:sz w:val="24"/>
      <w:szCs w:val="24"/>
    </w:rPr>
  </w:style>
  <w:style w:type="paragraph" w:customStyle="1" w:styleId="ACPIHeading2">
    <w:name w:val="ACPIHeading 2"/>
    <w:basedOn w:val="ACPIHeading1"/>
    <w:next w:val="Normal"/>
    <w:rsid w:val="00892758"/>
    <w:pPr>
      <w:numPr>
        <w:ilvl w:val="1"/>
      </w:numPr>
      <w:tabs>
        <w:tab w:val="num" w:pos="360"/>
      </w:tabs>
      <w:spacing w:before="240"/>
      <w:ind w:left="576" w:hanging="576"/>
      <w:outlineLvl w:val="1"/>
    </w:pPr>
  </w:style>
  <w:style w:type="paragraph" w:customStyle="1" w:styleId="ACPIHeading3">
    <w:name w:val="ACPIHeading 3"/>
    <w:basedOn w:val="ACPIHeading1"/>
    <w:next w:val="Normal"/>
    <w:rsid w:val="00892758"/>
    <w:pPr>
      <w:numPr>
        <w:numId w:val="0"/>
      </w:numPr>
      <w:tabs>
        <w:tab w:val="num" w:pos="360"/>
      </w:tabs>
      <w:spacing w:before="240"/>
      <w:ind w:left="720" w:hanging="720"/>
      <w:outlineLvl w:val="2"/>
    </w:pPr>
  </w:style>
  <w:style w:type="paragraph" w:customStyle="1" w:styleId="ACPIHeading4">
    <w:name w:val="ACPIHeading 4"/>
    <w:basedOn w:val="ACPIHeading1"/>
    <w:rsid w:val="00892758"/>
    <w:pPr>
      <w:numPr>
        <w:numId w:val="0"/>
      </w:numPr>
      <w:tabs>
        <w:tab w:val="num" w:pos="360"/>
      </w:tabs>
      <w:spacing w:before="240"/>
      <w:ind w:left="864" w:hanging="864"/>
      <w:outlineLvl w:val="3"/>
    </w:pPr>
  </w:style>
  <w:style w:type="paragraph" w:customStyle="1" w:styleId="ACPIHeading5">
    <w:name w:val="ACPIHeading 5"/>
    <w:basedOn w:val="ACPIHeading1"/>
    <w:next w:val="Normal"/>
    <w:rsid w:val="00892758"/>
    <w:pPr>
      <w:numPr>
        <w:numId w:val="0"/>
      </w:numPr>
      <w:tabs>
        <w:tab w:val="num" w:pos="360"/>
      </w:tabs>
      <w:spacing w:before="240"/>
      <w:ind w:left="1008" w:hanging="1008"/>
      <w:outlineLvl w:val="4"/>
    </w:pPr>
  </w:style>
  <w:style w:type="paragraph" w:customStyle="1" w:styleId="ACPIHeading6">
    <w:name w:val="ACPIHeading 6"/>
    <w:basedOn w:val="ACPIHeading1"/>
    <w:next w:val="Normal"/>
    <w:rsid w:val="00892758"/>
    <w:pPr>
      <w:numPr>
        <w:numId w:val="0"/>
      </w:numPr>
      <w:tabs>
        <w:tab w:val="num" w:pos="360"/>
      </w:tabs>
      <w:spacing w:before="240"/>
      <w:ind w:left="1152" w:hanging="1152"/>
      <w:outlineLvl w:val="5"/>
    </w:pPr>
  </w:style>
  <w:style w:type="paragraph" w:customStyle="1" w:styleId="ACPIHeading7">
    <w:name w:val="ACPIHeading 7"/>
    <w:basedOn w:val="ACPIHeading1"/>
    <w:next w:val="Normal"/>
    <w:rsid w:val="00892758"/>
    <w:pPr>
      <w:numPr>
        <w:numId w:val="0"/>
      </w:numPr>
      <w:tabs>
        <w:tab w:val="num" w:pos="360"/>
      </w:tabs>
      <w:ind w:left="1296" w:hanging="1296"/>
      <w:outlineLvl w:val="6"/>
    </w:pPr>
  </w:style>
  <w:style w:type="paragraph" w:customStyle="1" w:styleId="ACPIHeading8">
    <w:name w:val="ACPIHeading 8"/>
    <w:basedOn w:val="ACPIHeading1"/>
    <w:next w:val="Normal"/>
    <w:rsid w:val="00892758"/>
    <w:pPr>
      <w:numPr>
        <w:numId w:val="0"/>
      </w:numPr>
      <w:tabs>
        <w:tab w:val="num" w:pos="360"/>
      </w:tabs>
      <w:ind w:left="1440" w:hanging="1440"/>
      <w:outlineLvl w:val="7"/>
    </w:pPr>
  </w:style>
  <w:style w:type="paragraph" w:customStyle="1" w:styleId="ACPIHeading9">
    <w:name w:val="ACPIHeading 9"/>
    <w:basedOn w:val="ACPIHeading1"/>
    <w:next w:val="Normal"/>
    <w:rsid w:val="00892758"/>
    <w:pPr>
      <w:numPr>
        <w:numId w:val="0"/>
      </w:numPr>
      <w:tabs>
        <w:tab w:val="num" w:pos="360"/>
      </w:tabs>
      <w:ind w:left="1584" w:hanging="1584"/>
      <w:outlineLvl w:val="8"/>
    </w:pPr>
  </w:style>
  <w:style w:type="paragraph" w:styleId="FootnoteText">
    <w:name w:val="footnote text"/>
    <w:basedOn w:val="Normal"/>
    <w:link w:val="FootnoteTextChar"/>
    <w:uiPriority w:val="99"/>
    <w:semiHidden/>
    <w:unhideWhenUsed/>
    <w:rsid w:val="00892758"/>
    <w:rPr>
      <w:szCs w:val="20"/>
    </w:rPr>
  </w:style>
  <w:style w:type="character" w:customStyle="1" w:styleId="FootnoteTextChar">
    <w:name w:val="Footnote Text Char"/>
    <w:basedOn w:val="DefaultParagraphFont"/>
    <w:link w:val="FootnoteText"/>
    <w:uiPriority w:val="99"/>
    <w:semiHidden/>
    <w:rsid w:val="00892758"/>
    <w:rPr>
      <w:rFonts w:asciiTheme="minorHAnsi" w:hAnsiTheme="minorHAnsi"/>
      <w:sz w:val="20"/>
      <w:szCs w:val="20"/>
    </w:rPr>
  </w:style>
  <w:style w:type="character" w:styleId="FootnoteReference">
    <w:name w:val="footnote reference"/>
    <w:basedOn w:val="DefaultParagraphFont"/>
    <w:uiPriority w:val="99"/>
    <w:semiHidden/>
    <w:unhideWhenUsed/>
    <w:rsid w:val="00892758"/>
    <w:rPr>
      <w:vertAlign w:val="superscript"/>
    </w:rPr>
  </w:style>
  <w:style w:type="paragraph" w:styleId="NormalWeb">
    <w:name w:val="Normal (Web)"/>
    <w:basedOn w:val="Normal"/>
    <w:uiPriority w:val="99"/>
    <w:unhideWhenUsed/>
    <w:rsid w:val="00892758"/>
    <w:pPr>
      <w:spacing w:before="100" w:beforeAutospacing="1" w:after="100" w:afterAutospacing="1"/>
    </w:pPr>
    <w:rPr>
      <w:rFonts w:ascii="Times New Roman" w:eastAsiaTheme="minorEastAsia" w:hAnsi="Times New Roman" w:cs="Times New Roman"/>
      <w:sz w:val="24"/>
      <w:szCs w:val="24"/>
    </w:rPr>
  </w:style>
  <w:style w:type="paragraph" w:customStyle="1" w:styleId="Note">
    <w:name w:val="Note"/>
    <w:basedOn w:val="Normal"/>
    <w:link w:val="NoteChar"/>
    <w:qFormat/>
    <w:rsid w:val="00892758"/>
    <w:pPr>
      <w:pBdr>
        <w:top w:val="single" w:sz="4" w:space="1" w:color="auto"/>
        <w:left w:val="single" w:sz="4" w:space="4" w:color="auto"/>
        <w:bottom w:val="single" w:sz="4" w:space="1" w:color="auto"/>
        <w:right w:val="single" w:sz="4" w:space="4" w:color="auto"/>
      </w:pBdr>
      <w:shd w:val="clear" w:color="auto" w:fill="F2F2F2" w:themeFill="background1" w:themeFillShade="F2"/>
      <w:spacing w:before="240" w:after="240"/>
      <w:ind w:left="720" w:right="720"/>
    </w:pPr>
    <w:rPr>
      <w:sz w:val="16"/>
    </w:rPr>
  </w:style>
  <w:style w:type="character" w:customStyle="1" w:styleId="NoteChar">
    <w:name w:val="Note Char"/>
    <w:basedOn w:val="DefaultParagraphFont"/>
    <w:link w:val="Note"/>
    <w:rsid w:val="00892758"/>
    <w:rPr>
      <w:rFonts w:asciiTheme="minorHAnsi" w:hAnsiTheme="minorHAnsi"/>
      <w:sz w:val="16"/>
      <w:shd w:val="clear" w:color="auto" w:fill="F2F2F2" w:themeFill="background1" w:themeFillShade="F2"/>
    </w:rPr>
  </w:style>
  <w:style w:type="character" w:customStyle="1" w:styleId="Heading9Char">
    <w:name w:val="Heading 9 Char"/>
    <w:basedOn w:val="DefaultParagraphFont"/>
    <w:link w:val="Heading9"/>
    <w:uiPriority w:val="9"/>
    <w:rsid w:val="00D84466"/>
    <w:rPr>
      <w:rFonts w:eastAsiaTheme="majorEastAsia" w:cstheme="majorBidi"/>
      <w:i/>
      <w:iCs/>
      <w:color w:val="404040" w:themeColor="text1" w:themeTint="BF"/>
      <w:sz w:val="20"/>
      <w:szCs w:val="20"/>
    </w:rPr>
  </w:style>
  <w:style w:type="paragraph" w:customStyle="1" w:styleId="Author">
    <w:name w:val="Author"/>
    <w:basedOn w:val="Normal"/>
    <w:link w:val="AuthorChar"/>
    <w:rsid w:val="00D84466"/>
    <w:pPr>
      <w:spacing w:after="120"/>
    </w:pPr>
    <w:rPr>
      <w:rFonts w:ascii="Segoe UI" w:eastAsia="SimSun" w:hAnsi="Segoe UI"/>
      <w:color w:val="A6A6A6" w:themeColor="background1" w:themeShade="A6"/>
      <w:szCs w:val="20"/>
    </w:rPr>
  </w:style>
  <w:style w:type="character" w:customStyle="1" w:styleId="AuthorChar">
    <w:name w:val="Author Char"/>
    <w:basedOn w:val="DefaultParagraphFont"/>
    <w:link w:val="Author"/>
    <w:rsid w:val="00D84466"/>
    <w:rPr>
      <w:rFonts w:ascii="Segoe UI" w:eastAsia="SimSun" w:hAnsi="Segoe UI"/>
      <w:color w:val="A6A6A6" w:themeColor="background1" w:themeShade="A6"/>
      <w:sz w:val="20"/>
      <w:szCs w:val="20"/>
    </w:rPr>
  </w:style>
  <w:style w:type="paragraph" w:customStyle="1" w:styleId="OpenIssue">
    <w:name w:val="Open Issue"/>
    <w:basedOn w:val="Normal"/>
    <w:link w:val="OpenIssueChar"/>
    <w:qFormat/>
    <w:rsid w:val="00D84466"/>
    <w:pPr>
      <w:shd w:val="clear" w:color="auto" w:fill="FFFFCC"/>
      <w:spacing w:after="120"/>
    </w:pPr>
    <w:rPr>
      <w:rFonts w:ascii="Segoe UI" w:eastAsia="SimSun" w:hAnsi="Segoe UI"/>
      <w:szCs w:val="20"/>
    </w:rPr>
  </w:style>
  <w:style w:type="table" w:customStyle="1" w:styleId="Clear">
    <w:name w:val="Clear"/>
    <w:basedOn w:val="TableNormal"/>
    <w:uiPriority w:val="99"/>
    <w:qFormat/>
    <w:rsid w:val="00D84466"/>
    <w:rPr>
      <w:rFonts w:asciiTheme="minorHAnsi" w:eastAsia="SimSun" w:hAnsiTheme="minorHAnsi"/>
    </w:rPr>
    <w:tblPr/>
    <w:tcPr>
      <w:vAlign w:val="center"/>
    </w:tcPr>
  </w:style>
  <w:style w:type="table" w:customStyle="1" w:styleId="WLXTable">
    <w:name w:val="WLX Table"/>
    <w:basedOn w:val="TableNormal"/>
    <w:uiPriority w:val="99"/>
    <w:qFormat/>
    <w:rsid w:val="00D84466"/>
    <w:rPr>
      <w:rFonts w:asciiTheme="minorHAnsi" w:eastAsia="SimSun" w:hAnsiTheme="minorHAnsi"/>
    </w:rPr>
    <w:tblPr>
      <w:tblStyleRowBandSize w:val="1"/>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D84466"/>
    <w:pPr>
      <w:pBdr>
        <w:top w:val="single" w:sz="48" w:space="1" w:color="D5F4FF"/>
        <w:left w:val="single" w:sz="48" w:space="4" w:color="D5F4FF"/>
        <w:bottom w:val="single" w:sz="48" w:space="1" w:color="D5F4FF"/>
        <w:right w:val="single" w:sz="48" w:space="4" w:color="D5F4FF"/>
      </w:pBdr>
      <w:shd w:val="clear" w:color="auto" w:fill="D5F4FF"/>
      <w:spacing w:after="180"/>
      <w:ind w:left="216" w:right="288"/>
    </w:pPr>
    <w:rPr>
      <w:rFonts w:ascii="Segoe UI" w:eastAsia="SimSun" w:hAnsi="Segoe UI"/>
      <w:i/>
      <w:color w:val="595959" w:themeColor="text1" w:themeTint="A6"/>
      <w:szCs w:val="20"/>
    </w:rPr>
  </w:style>
  <w:style w:type="character" w:customStyle="1" w:styleId="SectionDescriptionChar">
    <w:name w:val="Section Description Char"/>
    <w:basedOn w:val="DefaultParagraphFont"/>
    <w:link w:val="SectionDescription"/>
    <w:rsid w:val="00D84466"/>
    <w:rPr>
      <w:rFonts w:ascii="Segoe UI" w:eastAsia="SimSun" w:hAnsi="Segoe UI"/>
      <w:i/>
      <w:color w:val="595959" w:themeColor="text1" w:themeTint="A6"/>
      <w:sz w:val="20"/>
      <w:szCs w:val="20"/>
      <w:shd w:val="clear" w:color="auto" w:fill="D5F4FF"/>
    </w:rPr>
  </w:style>
  <w:style w:type="table" w:customStyle="1" w:styleId="LightList1">
    <w:name w:val="Light List1"/>
    <w:basedOn w:val="TableNormal"/>
    <w:uiPriority w:val="61"/>
    <w:rsid w:val="00D84466"/>
    <w:rPr>
      <w:rFonts w:asciiTheme="minorHAnsi" w:eastAsia="SimSun" w:hAnsiTheme="minorHAnsi"/>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D84466"/>
    <w:tblPr/>
    <w:tcPr>
      <w:shd w:val="clear" w:color="auto" w:fill="FBD4B4"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SampleContent">
    <w:name w:val="Sample Content"/>
    <w:basedOn w:val="DefaultParagraphFont"/>
    <w:rsid w:val="00D84466"/>
    <w:rPr>
      <w:color w:val="808080"/>
    </w:rPr>
  </w:style>
  <w:style w:type="paragraph" w:customStyle="1" w:styleId="ReviewedGuidanceText">
    <w:name w:val="Reviewed Guidance Text"/>
    <w:basedOn w:val="Normal"/>
    <w:qFormat/>
    <w:rsid w:val="00D84466"/>
    <w:pPr>
      <w:spacing w:after="200" w:line="276" w:lineRule="auto"/>
    </w:pPr>
    <w:rPr>
      <w:rFonts w:ascii="Segoe UI" w:eastAsia="Calibri" w:hAnsi="Segoe UI" w:cs="Times New Roman"/>
      <w:color w:val="FFC000"/>
      <w:szCs w:val="24"/>
    </w:rPr>
  </w:style>
  <w:style w:type="paragraph" w:customStyle="1" w:styleId="Audience">
    <w:name w:val="Audience"/>
    <w:basedOn w:val="Normal"/>
    <w:link w:val="AudienceChar"/>
    <w:qFormat/>
    <w:rsid w:val="00D84466"/>
    <w:pPr>
      <w:spacing w:after="120"/>
    </w:pPr>
    <w:rPr>
      <w:rFonts w:ascii="Segoe UI" w:eastAsia="SimSun" w:hAnsi="Segoe UI"/>
      <w:color w:val="7F7F7F" w:themeColor="text1" w:themeTint="80"/>
      <w:szCs w:val="20"/>
    </w:rPr>
  </w:style>
  <w:style w:type="character" w:customStyle="1" w:styleId="AudienceChar">
    <w:name w:val="Audience Char"/>
    <w:basedOn w:val="DefaultParagraphFont"/>
    <w:link w:val="Audience"/>
    <w:rsid w:val="00D84466"/>
    <w:rPr>
      <w:rFonts w:ascii="Segoe UI" w:eastAsia="SimSun" w:hAnsi="Segoe UI"/>
      <w:color w:val="7F7F7F" w:themeColor="text1" w:themeTint="80"/>
      <w:sz w:val="20"/>
      <w:szCs w:val="20"/>
    </w:rPr>
  </w:style>
  <w:style w:type="paragraph" w:styleId="Revision">
    <w:name w:val="Revision"/>
    <w:hidden/>
    <w:uiPriority w:val="99"/>
    <w:semiHidden/>
    <w:rsid w:val="00D84466"/>
    <w:rPr>
      <w:rFonts w:asciiTheme="minorHAnsi" w:eastAsia="SimSun" w:hAnsiTheme="minorHAnsi"/>
    </w:rPr>
  </w:style>
  <w:style w:type="table" w:customStyle="1" w:styleId="LightList-Accent11">
    <w:name w:val="Light List - Accent 11"/>
    <w:basedOn w:val="TableNormal"/>
    <w:uiPriority w:val="61"/>
    <w:rsid w:val="00D84466"/>
    <w:rPr>
      <w:rFonts w:asciiTheme="minorHAnsi" w:eastAsia="SimSun" w:hAnsi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ternalOnly">
    <w:name w:val="Internal Only"/>
    <w:basedOn w:val="Normal"/>
    <w:link w:val="InternalOnlyChar"/>
    <w:qFormat/>
    <w:rsid w:val="00D84466"/>
    <w:pPr>
      <w:spacing w:after="120"/>
    </w:pPr>
    <w:rPr>
      <w:rFonts w:ascii="Segoe UI" w:eastAsia="SimSun" w:hAnsi="Segoe UI"/>
      <w:szCs w:val="20"/>
      <w:shd w:val="clear" w:color="auto" w:fill="CCFFCC"/>
    </w:rPr>
  </w:style>
  <w:style w:type="paragraph" w:customStyle="1" w:styleId="NotestoWriters">
    <w:name w:val="Notes to Writers"/>
    <w:basedOn w:val="Normal"/>
    <w:link w:val="NotestoWritersChar"/>
    <w:qFormat/>
    <w:rsid w:val="00D84466"/>
    <w:pPr>
      <w:spacing w:after="120"/>
    </w:pPr>
    <w:rPr>
      <w:rFonts w:ascii="Segoe UI" w:eastAsia="SimSun" w:hAnsi="Segoe UI"/>
      <w:szCs w:val="20"/>
      <w:shd w:val="clear" w:color="auto" w:fill="FFCCFF"/>
    </w:rPr>
  </w:style>
  <w:style w:type="character" w:customStyle="1" w:styleId="InternalOnlyChar">
    <w:name w:val="Internal Only Char"/>
    <w:basedOn w:val="DefaultParagraphFont"/>
    <w:link w:val="InternalOnly"/>
    <w:rsid w:val="00D84466"/>
    <w:rPr>
      <w:rFonts w:ascii="Segoe UI" w:eastAsia="SimSun" w:hAnsi="Segoe UI"/>
      <w:sz w:val="20"/>
      <w:szCs w:val="20"/>
    </w:rPr>
  </w:style>
  <w:style w:type="character" w:customStyle="1" w:styleId="NotestoWritersChar">
    <w:name w:val="Notes to Writers Char"/>
    <w:basedOn w:val="DefaultParagraphFont"/>
    <w:link w:val="NotestoWriters"/>
    <w:rsid w:val="00D84466"/>
    <w:rPr>
      <w:rFonts w:ascii="Segoe UI" w:eastAsia="SimSun" w:hAnsi="Segoe UI"/>
      <w:sz w:val="20"/>
      <w:szCs w:val="20"/>
    </w:rPr>
  </w:style>
  <w:style w:type="character" w:customStyle="1" w:styleId="OpenIssueChar">
    <w:name w:val="Open Issue Char"/>
    <w:basedOn w:val="InternalOnlyChar"/>
    <w:link w:val="OpenIssue"/>
    <w:rsid w:val="00D84466"/>
    <w:rPr>
      <w:rFonts w:ascii="Segoe UI" w:eastAsia="SimSun" w:hAnsi="Segoe UI"/>
      <w:sz w:val="20"/>
      <w:szCs w:val="20"/>
      <w:shd w:val="clear" w:color="auto" w:fill="FFFFCC"/>
    </w:rPr>
  </w:style>
  <w:style w:type="paragraph" w:customStyle="1" w:styleId="Bullets">
    <w:name w:val="Bullets"/>
    <w:basedOn w:val="ListParagraph"/>
    <w:autoRedefine/>
    <w:qFormat/>
    <w:rsid w:val="00D84466"/>
    <w:pPr>
      <w:numPr>
        <w:numId w:val="25"/>
      </w:numPr>
      <w:spacing w:before="40"/>
      <w:ind w:left="144" w:hanging="144"/>
    </w:pPr>
    <w:rPr>
      <w:rFonts w:ascii="Segoe UI" w:eastAsia="SimSun" w:hAnsi="Segoe UI"/>
      <w:color w:val="404040" w:themeColor="text1" w:themeTint="BF"/>
      <w:szCs w:val="20"/>
    </w:rPr>
  </w:style>
  <w:style w:type="table" w:customStyle="1" w:styleId="LightShading1">
    <w:name w:val="Light Shading1"/>
    <w:basedOn w:val="TableNormal"/>
    <w:uiPriority w:val="60"/>
    <w:rsid w:val="00D84466"/>
    <w:rPr>
      <w:rFonts w:asciiTheme="minorHAnsi" w:eastAsia="SimSun" w:hAnsiTheme="minorHAns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locked/>
    <w:rsid w:val="00D84466"/>
    <w:rPr>
      <w:rFonts w:ascii="Segoe UI" w:hAnsi="Segoe UI"/>
      <w:b/>
      <w:bCs/>
      <w:i/>
      <w:iCs/>
      <w:color w:val="00B0F0"/>
      <w:sz w:val="18"/>
    </w:rPr>
  </w:style>
  <w:style w:type="character" w:styleId="SubtleEmphasis">
    <w:name w:val="Subtle Emphasis"/>
    <w:basedOn w:val="DefaultParagraphFont"/>
    <w:uiPriority w:val="19"/>
    <w:locked/>
    <w:rsid w:val="00D84466"/>
    <w:rPr>
      <w:rFonts w:ascii="Segoe UI" w:hAnsi="Segoe UI"/>
      <w:i/>
      <w:iCs/>
      <w:color w:val="F20017"/>
      <w:sz w:val="18"/>
    </w:rPr>
  </w:style>
  <w:style w:type="paragraph" w:customStyle="1" w:styleId="TOF1">
    <w:name w:val="TOF 1"/>
    <w:basedOn w:val="TOC1"/>
    <w:rsid w:val="00D84466"/>
    <w:pPr>
      <w:tabs>
        <w:tab w:val="clear" w:pos="7680"/>
        <w:tab w:val="left" w:pos="360"/>
        <w:tab w:val="left" w:pos="9000"/>
      </w:tabs>
      <w:spacing w:after="120"/>
    </w:pPr>
    <w:rPr>
      <w:rFonts w:ascii="Segoe UI" w:eastAsia="SimSun" w:hAnsi="Segoe UI"/>
      <w:b/>
      <w:caps/>
      <w:noProof w:val="0"/>
      <w:color w:val="262626" w:themeColor="text1" w:themeTint="D9"/>
      <w:sz w:val="24"/>
      <w:szCs w:val="36"/>
    </w:rPr>
  </w:style>
  <w:style w:type="paragraph" w:customStyle="1" w:styleId="TOF2">
    <w:name w:val="TOF 2"/>
    <w:basedOn w:val="TOC2"/>
    <w:rsid w:val="00D84466"/>
    <w:pPr>
      <w:tabs>
        <w:tab w:val="clear" w:pos="7680"/>
        <w:tab w:val="left" w:pos="648"/>
        <w:tab w:val="left" w:pos="9043"/>
      </w:tabs>
      <w:spacing w:before="60" w:after="120"/>
      <w:ind w:left="216"/>
    </w:pPr>
    <w:rPr>
      <w:rFonts w:ascii="Segoe UI" w:eastAsia="SimSun" w:hAnsi="Segoe UI"/>
      <w:caps/>
      <w:noProof w:val="0"/>
      <w:color w:val="262626" w:themeColor="text1" w:themeTint="D9"/>
      <w:szCs w:val="20"/>
    </w:rPr>
  </w:style>
  <w:style w:type="paragraph" w:customStyle="1" w:styleId="TOF3">
    <w:name w:val="TOF 3"/>
    <w:basedOn w:val="TOC3"/>
    <w:rsid w:val="00D84466"/>
    <w:pPr>
      <w:tabs>
        <w:tab w:val="clear" w:pos="7680"/>
        <w:tab w:val="left" w:pos="864"/>
        <w:tab w:val="left" w:pos="9072"/>
      </w:tabs>
      <w:spacing w:before="60" w:after="120"/>
      <w:ind w:left="432"/>
    </w:pPr>
    <w:rPr>
      <w:rFonts w:ascii="Segoe UI" w:eastAsia="SimSun" w:hAnsi="Segoe UI"/>
      <w:caps/>
      <w:color w:val="262626" w:themeColor="text1" w:themeTint="D9"/>
      <w:sz w:val="14"/>
      <w:szCs w:val="20"/>
    </w:rPr>
  </w:style>
  <w:style w:type="paragraph" w:customStyle="1" w:styleId="Imagecaption">
    <w:name w:val="Image caption"/>
    <w:basedOn w:val="Normal"/>
    <w:next w:val="Normal"/>
    <w:qFormat/>
    <w:rsid w:val="00D84466"/>
    <w:pPr>
      <w:numPr>
        <w:numId w:val="26"/>
      </w:numPr>
      <w:spacing w:before="120" w:after="120"/>
      <w:ind w:left="0" w:firstLine="0"/>
      <w:jc w:val="center"/>
    </w:pPr>
    <w:rPr>
      <w:rFonts w:ascii="Segoe UI" w:eastAsia="SimSun" w:hAnsi="Segoe UI"/>
      <w:b/>
      <w:color w:val="244061" w:themeColor="accent1" w:themeShade="80"/>
      <w:sz w:val="16"/>
      <w:szCs w:val="20"/>
    </w:rPr>
  </w:style>
  <w:style w:type="character" w:styleId="SubtleReference">
    <w:name w:val="Subtle Reference"/>
    <w:basedOn w:val="DefaultParagraphFont"/>
    <w:uiPriority w:val="31"/>
    <w:locked/>
    <w:rsid w:val="00D84466"/>
    <w:rPr>
      <w:rFonts w:ascii="Segoe UI" w:hAnsi="Segoe UI"/>
      <w:smallCaps/>
      <w:color w:val="C0504D" w:themeColor="accent2"/>
      <w:u w:val="single"/>
    </w:rPr>
  </w:style>
  <w:style w:type="character" w:styleId="IntenseReference">
    <w:name w:val="Intense Reference"/>
    <w:basedOn w:val="DefaultParagraphFont"/>
    <w:uiPriority w:val="32"/>
    <w:locked/>
    <w:rsid w:val="00D84466"/>
    <w:rPr>
      <w:rFonts w:ascii="Segoe UI" w:hAnsi="Segoe UI"/>
      <w:b/>
      <w:bCs/>
      <w:smallCaps/>
      <w:color w:val="C0504D" w:themeColor="accent2"/>
      <w:spacing w:val="5"/>
      <w:u w:val="single"/>
    </w:rPr>
  </w:style>
  <w:style w:type="character" w:styleId="BookTitle">
    <w:name w:val="Book Title"/>
    <w:basedOn w:val="DefaultParagraphFont"/>
    <w:uiPriority w:val="33"/>
    <w:rsid w:val="00D84466"/>
    <w:rPr>
      <w:rFonts w:ascii="Segoe UI" w:hAnsi="Segoe UI"/>
      <w:b/>
      <w:bCs/>
      <w:smallCaps/>
      <w:spacing w:val="5"/>
    </w:rPr>
  </w:style>
  <w:style w:type="paragraph" w:styleId="IntenseQuote">
    <w:name w:val="Intense Quote"/>
    <w:basedOn w:val="Normal"/>
    <w:next w:val="Normal"/>
    <w:link w:val="IntenseQuoteChar"/>
    <w:uiPriority w:val="30"/>
    <w:locked/>
    <w:rsid w:val="00D84466"/>
    <w:pPr>
      <w:spacing w:before="200" w:after="280"/>
      <w:ind w:left="936" w:right="936"/>
    </w:pPr>
    <w:rPr>
      <w:rFonts w:ascii="Segoe UI" w:eastAsia="SimSun" w:hAnsi="Segoe UI"/>
      <w:b/>
      <w:bCs/>
      <w:i/>
      <w:iCs/>
      <w:color w:val="4F81BD" w:themeColor="accent1"/>
      <w:szCs w:val="20"/>
    </w:rPr>
  </w:style>
  <w:style w:type="character" w:customStyle="1" w:styleId="IntenseQuoteChar">
    <w:name w:val="Intense Quote Char"/>
    <w:basedOn w:val="DefaultParagraphFont"/>
    <w:link w:val="IntenseQuote"/>
    <w:uiPriority w:val="30"/>
    <w:rsid w:val="00D84466"/>
    <w:rPr>
      <w:rFonts w:ascii="Segoe UI" w:eastAsia="SimSun" w:hAnsi="Segoe UI"/>
      <w:b/>
      <w:bCs/>
      <w:i/>
      <w:iCs/>
      <w:color w:val="4F81BD" w:themeColor="accent1"/>
      <w:sz w:val="20"/>
      <w:szCs w:val="20"/>
    </w:rPr>
  </w:style>
  <w:style w:type="table" w:styleId="LightShading-Accent5">
    <w:name w:val="Light Shading Accent 5"/>
    <w:basedOn w:val="TableNormal"/>
    <w:uiPriority w:val="60"/>
    <w:locked/>
    <w:rsid w:val="00D84466"/>
    <w:rPr>
      <w:rFonts w:asciiTheme="minorHAnsi" w:eastAsia="SimSun" w:hAnsiTheme="minorHAnsi"/>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8">
    <w:name w:val="toc 8"/>
    <w:basedOn w:val="Normal"/>
    <w:next w:val="Normal"/>
    <w:autoRedefine/>
    <w:uiPriority w:val="39"/>
    <w:unhideWhenUsed/>
    <w:rsid w:val="00D84466"/>
    <w:pPr>
      <w:spacing w:after="100"/>
      <w:ind w:left="1260"/>
    </w:pPr>
    <w:rPr>
      <w:rFonts w:ascii="Segoe UI" w:eastAsia="SimSun" w:hAnsi="Segoe UI"/>
      <w:szCs w:val="20"/>
    </w:rPr>
  </w:style>
  <w:style w:type="paragraph" w:styleId="TOC4">
    <w:name w:val="toc 4"/>
    <w:basedOn w:val="Normal"/>
    <w:next w:val="Normal"/>
    <w:autoRedefine/>
    <w:uiPriority w:val="39"/>
    <w:unhideWhenUsed/>
    <w:rsid w:val="00D84466"/>
    <w:pPr>
      <w:spacing w:after="100" w:line="276" w:lineRule="auto"/>
      <w:ind w:left="660"/>
    </w:pPr>
    <w:rPr>
      <w:rFonts w:eastAsiaTheme="minorEastAsia"/>
      <w:szCs w:val="20"/>
    </w:rPr>
  </w:style>
  <w:style w:type="paragraph" w:styleId="TOC5">
    <w:name w:val="toc 5"/>
    <w:basedOn w:val="Normal"/>
    <w:next w:val="Normal"/>
    <w:autoRedefine/>
    <w:uiPriority w:val="39"/>
    <w:unhideWhenUsed/>
    <w:rsid w:val="00D84466"/>
    <w:pPr>
      <w:spacing w:after="100" w:line="276" w:lineRule="auto"/>
      <w:ind w:left="880"/>
    </w:pPr>
    <w:rPr>
      <w:rFonts w:eastAsiaTheme="minorEastAsia"/>
      <w:szCs w:val="20"/>
    </w:rPr>
  </w:style>
  <w:style w:type="paragraph" w:styleId="TOC6">
    <w:name w:val="toc 6"/>
    <w:basedOn w:val="Normal"/>
    <w:next w:val="Normal"/>
    <w:autoRedefine/>
    <w:uiPriority w:val="39"/>
    <w:unhideWhenUsed/>
    <w:rsid w:val="00D84466"/>
    <w:pPr>
      <w:spacing w:after="100" w:line="276" w:lineRule="auto"/>
      <w:ind w:left="1100"/>
    </w:pPr>
    <w:rPr>
      <w:rFonts w:eastAsiaTheme="minorEastAsia"/>
      <w:szCs w:val="20"/>
    </w:rPr>
  </w:style>
  <w:style w:type="paragraph" w:styleId="TOC7">
    <w:name w:val="toc 7"/>
    <w:basedOn w:val="Normal"/>
    <w:next w:val="Normal"/>
    <w:autoRedefine/>
    <w:uiPriority w:val="39"/>
    <w:unhideWhenUsed/>
    <w:rsid w:val="00D84466"/>
    <w:pPr>
      <w:spacing w:after="100" w:line="276" w:lineRule="auto"/>
      <w:ind w:left="1320"/>
    </w:pPr>
    <w:rPr>
      <w:rFonts w:eastAsiaTheme="minorEastAsia"/>
      <w:szCs w:val="20"/>
    </w:rPr>
  </w:style>
  <w:style w:type="paragraph" w:styleId="TOC9">
    <w:name w:val="toc 9"/>
    <w:basedOn w:val="Normal"/>
    <w:next w:val="Normal"/>
    <w:autoRedefine/>
    <w:uiPriority w:val="39"/>
    <w:unhideWhenUsed/>
    <w:rsid w:val="00D84466"/>
    <w:pPr>
      <w:spacing w:after="100" w:line="276" w:lineRule="auto"/>
      <w:ind w:left="1760"/>
    </w:pPr>
    <w:rPr>
      <w:rFonts w:eastAsiaTheme="minorEastAsia"/>
      <w:szCs w:val="20"/>
    </w:rPr>
  </w:style>
  <w:style w:type="character" w:customStyle="1" w:styleId="ListParagraphChar">
    <w:name w:val="List Paragraph Char"/>
    <w:basedOn w:val="DefaultParagraphFont"/>
    <w:link w:val="ListParagraph"/>
    <w:uiPriority w:val="34"/>
    <w:rsid w:val="00D84466"/>
    <w:rPr>
      <w:rFonts w:asciiTheme="minorHAnsi" w:hAnsiTheme="minorHAnsi"/>
    </w:rPr>
  </w:style>
  <w:style w:type="paragraph" w:customStyle="1" w:styleId="Notetotest">
    <w:name w:val="Note to test"/>
    <w:basedOn w:val="Normal"/>
    <w:link w:val="NotetotestChar"/>
    <w:qFormat/>
    <w:rsid w:val="00D84466"/>
    <w:pPr>
      <w:spacing w:after="120"/>
    </w:pPr>
    <w:rPr>
      <w:rFonts w:ascii="Segoe UI" w:eastAsia="SimSun" w:hAnsi="Segoe UI"/>
      <w:sz w:val="18"/>
      <w:shd w:val="clear" w:color="auto" w:fill="CCFFCC"/>
    </w:rPr>
  </w:style>
  <w:style w:type="paragraph" w:customStyle="1" w:styleId="Notetomaintainers">
    <w:name w:val="Note to maintainers"/>
    <w:basedOn w:val="Normal"/>
    <w:link w:val="NotetomaintainersChar"/>
    <w:qFormat/>
    <w:rsid w:val="00D84466"/>
    <w:pPr>
      <w:spacing w:after="120"/>
    </w:pPr>
    <w:rPr>
      <w:rFonts w:ascii="Segoe UI" w:eastAsia="SimSun" w:hAnsi="Segoe UI"/>
      <w:sz w:val="18"/>
      <w:shd w:val="clear" w:color="auto" w:fill="FFCCFF"/>
    </w:rPr>
  </w:style>
  <w:style w:type="character" w:customStyle="1" w:styleId="NotetotestChar">
    <w:name w:val="Note to test Char"/>
    <w:basedOn w:val="DefaultParagraphFont"/>
    <w:link w:val="Notetotest"/>
    <w:rsid w:val="00D84466"/>
    <w:rPr>
      <w:rFonts w:ascii="Segoe UI" w:eastAsia="SimSun" w:hAnsi="Segoe UI"/>
      <w:sz w:val="18"/>
    </w:rPr>
  </w:style>
  <w:style w:type="character" w:customStyle="1" w:styleId="NotetomaintainersChar">
    <w:name w:val="Note to maintainers Char"/>
    <w:basedOn w:val="DefaultParagraphFont"/>
    <w:link w:val="Notetomaintainers"/>
    <w:rsid w:val="00D84466"/>
    <w:rPr>
      <w:rFonts w:ascii="Segoe UI" w:eastAsia="SimSun" w:hAnsi="Segoe UI"/>
      <w:sz w:val="18"/>
    </w:rPr>
  </w:style>
  <w:style w:type="character" w:styleId="LineNumber">
    <w:name w:val="line number"/>
    <w:basedOn w:val="DefaultParagraphFont"/>
    <w:uiPriority w:val="99"/>
    <w:semiHidden/>
    <w:unhideWhenUsed/>
    <w:rsid w:val="00D84466"/>
  </w:style>
  <w:style w:type="table" w:customStyle="1" w:styleId="WhitepaperTable">
    <w:name w:val="WhitepaperTable"/>
    <w:basedOn w:val="TableNormal"/>
    <w:uiPriority w:val="99"/>
    <w:rsid w:val="00995A21"/>
    <w:tblPr/>
  </w:style>
  <w:style w:type="paragraph" w:customStyle="1" w:styleId="ListEnd">
    <w:name w:val="ListEnd"/>
    <w:basedOn w:val="Normal"/>
    <w:link w:val="ListEndChar"/>
    <w:autoRedefine/>
    <w:qFormat/>
    <w:rsid w:val="009025C5"/>
    <w:pPr>
      <w:spacing w:after="0" w:line="80" w:lineRule="exact"/>
    </w:pPr>
    <w:rPr>
      <w:rFonts w:ascii="Arial" w:hAnsi="Arial" w:cs="Arial"/>
      <w:sz w:val="16"/>
      <w:szCs w:val="16"/>
    </w:rPr>
  </w:style>
  <w:style w:type="character" w:customStyle="1" w:styleId="ListEndChar">
    <w:name w:val="ListEnd Char"/>
    <w:basedOn w:val="DefaultParagraphFont"/>
    <w:link w:val="ListEnd"/>
    <w:rsid w:val="009025C5"/>
    <w:rPr>
      <w:rFonts w:ascii="Arial" w:hAnsi="Arial"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8145291">
      <w:bodyDiv w:val="1"/>
      <w:marLeft w:val="0"/>
      <w:marRight w:val="0"/>
      <w:marTop w:val="0"/>
      <w:marBottom w:val="0"/>
      <w:divBdr>
        <w:top w:val="none" w:sz="0" w:space="0" w:color="auto"/>
        <w:left w:val="none" w:sz="0" w:space="0" w:color="auto"/>
        <w:bottom w:val="none" w:sz="0" w:space="0" w:color="auto"/>
        <w:right w:val="none" w:sz="0" w:space="0" w:color="auto"/>
      </w:divBdr>
    </w:div>
    <w:div w:id="1176462694">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670254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go.microsoft.com/fwlink/?LinkId=306681" TargetMode="Externa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indowsblue/docs/home/Windows%20Spec%20Wiki/Dev%20Overview.aspx" TargetMode="External"/><Relationship Id="rId17" Type="http://schemas.openxmlformats.org/officeDocument/2006/relationships/image" Target="media/image4.emf"/><Relationship Id="rId25" Type="http://schemas.openxmlformats.org/officeDocument/2006/relationships/oleObject" Target="embeddings/Microsoft_Visio_2003-2010_Drawing4.vsd"/><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5.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sdn.microsoft.com/en-us/library/windows/hardware/ff539234" TargetMode="External"/><Relationship Id="rId24" Type="http://schemas.openxmlformats.org/officeDocument/2006/relationships/image" Target="media/image7.emf"/><Relationship Id="rId32" Type="http://schemas.openxmlformats.org/officeDocument/2006/relationships/hyperlink" Target="http://msdn.microsoft.com/en-us/library/windows/hardware/ff539234"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indowsblue/docs/home/Windows%20Spec%20Wiki/Dev%20Overview.aspx" TargetMode="External"/><Relationship Id="rId19" Type="http://schemas.openxmlformats.org/officeDocument/2006/relationships/hyperlink" Target="http://msdn.microsoft.com/en-us/library/windows/hardware/ff539234" TargetMode="External"/><Relationship Id="rId31" Type="http://schemas.openxmlformats.org/officeDocument/2006/relationships/hyperlink" Target="http://www.usb.org/developers/docs"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hyperlink" Target="http://msdn.microsoft.com/en-us/library/windows/hardware/ff561956(v=vs.85).aspx" TargetMode="External"/><Relationship Id="rId35"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3F0A3-DF0D-4CF3-8754-C3CDBB7B7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044</Words>
  <Characters>2875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4-13T21:27:00Z</dcterms:created>
  <dcterms:modified xsi:type="dcterms:W3CDTF">2017-04-14T21:15:00Z</dcterms:modified>
</cp:coreProperties>
</file>